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15CF3C" w14:textId="6787E55F" w:rsidR="00EB00C4" w:rsidRDefault="004A02CF" w:rsidP="0067268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</w:t>
      </w:r>
      <w:r w:rsidR="00C50255">
        <w:rPr>
          <w:rFonts w:ascii="標楷體" w:eastAsia="標楷體" w:hAnsi="標楷體"/>
        </w:rPr>
        <w:t>255</w:t>
      </w:r>
      <w:r>
        <w:rPr>
          <w:rFonts w:ascii="標楷體" w:eastAsia="標楷體" w:hAnsi="標楷體" w:hint="eastAsia"/>
        </w:rPr>
        <w:t>)</w:t>
      </w:r>
      <w:r w:rsidR="0067268A" w:rsidRPr="00560C16">
        <w:rPr>
          <w:rFonts w:ascii="標楷體" w:eastAsia="標楷體" w:hAnsi="標楷體" w:hint="eastAsia"/>
        </w:rPr>
        <w:t>國產</w:t>
      </w:r>
      <w:proofErr w:type="gramStart"/>
      <w:r w:rsidR="0067268A" w:rsidRPr="00560C16">
        <w:rPr>
          <w:rFonts w:ascii="標楷體" w:eastAsia="標楷體" w:hAnsi="標楷體" w:hint="eastAsia"/>
        </w:rPr>
        <w:t>濺鍍和電</w:t>
      </w:r>
      <w:proofErr w:type="gramEnd"/>
      <w:r w:rsidR="0067268A" w:rsidRPr="00560C16">
        <w:rPr>
          <w:rFonts w:ascii="標楷體" w:eastAsia="標楷體" w:hAnsi="標楷體" w:hint="eastAsia"/>
        </w:rPr>
        <w:t>漿蝕刻設備</w:t>
      </w:r>
    </w:p>
    <w:p w14:paraId="07BD2D1A" w14:textId="7F77FDD5" w:rsidR="00560C16" w:rsidRDefault="00560C16" w:rsidP="0067268A">
      <w:pPr>
        <w:jc w:val="center"/>
        <w:rPr>
          <w:rFonts w:ascii="標楷體" w:eastAsia="標楷體" w:hAnsi="標楷體"/>
        </w:rPr>
      </w:pPr>
    </w:p>
    <w:p w14:paraId="3951C7D8" w14:textId="06F7156D" w:rsidR="00560C16" w:rsidRDefault="00560C16" w:rsidP="0067268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14:paraId="4FFDB430" w14:textId="6C9D829D" w:rsidR="00560C16" w:rsidRDefault="00560C16" w:rsidP="0067268A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吳政龍</w:t>
      </w:r>
    </w:p>
    <w:p w14:paraId="71A8BDF0" w14:textId="77777777" w:rsidR="00560C16" w:rsidRPr="00560C16" w:rsidRDefault="00560C16" w:rsidP="0067268A">
      <w:pPr>
        <w:jc w:val="center"/>
        <w:rPr>
          <w:rFonts w:ascii="標楷體" w:eastAsia="標楷體" w:hAnsi="標楷體"/>
        </w:rPr>
      </w:pPr>
    </w:p>
    <w:p w14:paraId="5FC9B1DD" w14:textId="3BF528CE" w:rsidR="007D3815" w:rsidRPr="00560C16" w:rsidRDefault="00046B34" w:rsidP="00560C16">
      <w:pPr>
        <w:ind w:firstLine="480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這次要介紹的公司是製作濺鍍設備的廠商</w:t>
      </w:r>
      <w:r w:rsidR="00547875" w:rsidRPr="00560C16">
        <w:rPr>
          <w:rFonts w:ascii="標楷體" w:eastAsia="標楷體" w:hAnsi="標楷體" w:hint="eastAsia"/>
        </w:rPr>
        <w:t>，</w:t>
      </w:r>
      <w:proofErr w:type="gramStart"/>
      <w:r w:rsidR="00547875" w:rsidRPr="00560C16">
        <w:rPr>
          <w:rFonts w:ascii="標楷體" w:eastAsia="標楷體" w:hAnsi="標楷體" w:hint="eastAsia"/>
        </w:rPr>
        <w:t>濺鍍的</w:t>
      </w:r>
      <w:r w:rsidR="00197311" w:rsidRPr="00560C16">
        <w:rPr>
          <w:rFonts w:ascii="標楷體" w:eastAsia="標楷體" w:hAnsi="標楷體" w:hint="eastAsia"/>
        </w:rPr>
        <w:t>主要</w:t>
      </w:r>
      <w:proofErr w:type="gramEnd"/>
      <w:r w:rsidR="00D847B1" w:rsidRPr="00560C16">
        <w:rPr>
          <w:rFonts w:ascii="標楷體" w:eastAsia="標楷體" w:hAnsi="標楷體" w:hint="eastAsia"/>
        </w:rPr>
        <w:t>用途</w:t>
      </w:r>
      <w:r w:rsidR="00547875" w:rsidRPr="00560C16">
        <w:rPr>
          <w:rFonts w:ascii="標楷體" w:eastAsia="標楷體" w:hAnsi="標楷體" w:hint="eastAsia"/>
        </w:rPr>
        <w:t>是</w:t>
      </w:r>
      <w:r w:rsidR="00902204" w:rsidRPr="00560C16">
        <w:rPr>
          <w:rFonts w:ascii="標楷體" w:eastAsia="標楷體" w:hAnsi="標楷體" w:hint="eastAsia"/>
        </w:rPr>
        <w:t>在</w:t>
      </w:r>
      <w:proofErr w:type="gramStart"/>
      <w:r w:rsidR="00902204" w:rsidRPr="00560C16">
        <w:rPr>
          <w:rFonts w:ascii="標楷體" w:eastAsia="標楷體" w:hAnsi="標楷體" w:hint="eastAsia"/>
        </w:rPr>
        <w:t>物體上鍍上</w:t>
      </w:r>
      <w:proofErr w:type="gramEnd"/>
      <w:r w:rsidR="00902204" w:rsidRPr="00560C16">
        <w:rPr>
          <w:rFonts w:ascii="標楷體" w:eastAsia="標楷體" w:hAnsi="標楷體" w:hint="eastAsia"/>
        </w:rPr>
        <w:t>一層</w:t>
      </w:r>
      <w:proofErr w:type="gramStart"/>
      <w:r w:rsidR="00902204" w:rsidRPr="00560C16">
        <w:rPr>
          <w:rFonts w:ascii="標楷體" w:eastAsia="標楷體" w:hAnsi="標楷體" w:hint="eastAsia"/>
        </w:rPr>
        <w:t>非常薄的</w:t>
      </w:r>
      <w:r w:rsidR="007E75CB" w:rsidRPr="00560C16">
        <w:rPr>
          <w:rFonts w:ascii="標楷體" w:eastAsia="標楷體" w:hAnsi="標楷體" w:hint="eastAsia"/>
        </w:rPr>
        <w:t>金屬</w:t>
      </w:r>
      <w:proofErr w:type="gramEnd"/>
      <w:r w:rsidR="00902204" w:rsidRPr="00560C16">
        <w:rPr>
          <w:rFonts w:ascii="標楷體" w:eastAsia="標楷體" w:hAnsi="標楷體" w:hint="eastAsia"/>
        </w:rPr>
        <w:t>膜，厚度只有</w:t>
      </w:r>
      <w:r w:rsidR="00902204" w:rsidRPr="00560C16">
        <w:rPr>
          <w:rFonts w:ascii="標楷體" w:eastAsia="標楷體" w:hAnsi="標楷體"/>
        </w:rPr>
        <w:t>5~6</w:t>
      </w:r>
      <w:r w:rsidR="00902204" w:rsidRPr="00560C16">
        <w:rPr>
          <w:rFonts w:ascii="標楷體" w:eastAsia="標楷體" w:hAnsi="標楷體" w:hint="eastAsia"/>
        </w:rPr>
        <w:t>u</w:t>
      </w:r>
      <w:r w:rsidR="00902204" w:rsidRPr="00560C16">
        <w:rPr>
          <w:rFonts w:ascii="標楷體" w:eastAsia="標楷體" w:hAnsi="標楷體"/>
        </w:rPr>
        <w:t>m</w:t>
      </w:r>
      <w:r w:rsidR="007B5532" w:rsidRPr="00560C16">
        <w:rPr>
          <w:rFonts w:ascii="標楷體" w:eastAsia="標楷體" w:hAnsi="標楷體" w:hint="eastAsia"/>
        </w:rPr>
        <w:t>，</w:t>
      </w:r>
      <w:r w:rsidR="00D847B1" w:rsidRPr="00560C16">
        <w:rPr>
          <w:rFonts w:ascii="標楷體" w:eastAsia="標楷體" w:hAnsi="標楷體" w:hint="eastAsia"/>
        </w:rPr>
        <w:t>只有頭髮直徑的1/3，</w:t>
      </w:r>
      <w:r w:rsidR="007E75CB" w:rsidRPr="00560C16">
        <w:rPr>
          <w:rFonts w:ascii="標楷體" w:eastAsia="標楷體" w:hAnsi="標楷體" w:hint="eastAsia"/>
        </w:rPr>
        <w:t>在半導體的封裝製程，</w:t>
      </w:r>
      <w:proofErr w:type="gramStart"/>
      <w:r w:rsidR="00624CEE" w:rsidRPr="00560C16">
        <w:rPr>
          <w:rFonts w:ascii="標楷體" w:eastAsia="標楷體" w:hAnsi="標楷體" w:hint="eastAsia"/>
        </w:rPr>
        <w:t>這種濺鍍</w:t>
      </w:r>
      <w:proofErr w:type="gramEnd"/>
      <w:r w:rsidR="00624CEE" w:rsidRPr="00560C16">
        <w:rPr>
          <w:rFonts w:ascii="標楷體" w:eastAsia="標楷體" w:hAnsi="標楷體" w:hint="eastAsia"/>
        </w:rPr>
        <w:t>主要</w:t>
      </w:r>
      <w:r w:rsidR="00492F1A" w:rsidRPr="00560C16">
        <w:rPr>
          <w:rFonts w:ascii="標楷體" w:eastAsia="標楷體" w:hAnsi="標楷體" w:hint="eastAsia"/>
        </w:rPr>
        <w:t>應用在防</w:t>
      </w:r>
      <w:r w:rsidR="00AA72A0" w:rsidRPr="00560C16">
        <w:rPr>
          <w:rFonts w:ascii="標楷體" w:eastAsia="標楷體" w:hAnsi="標楷體" w:hint="eastAsia"/>
        </w:rPr>
        <w:t>電磁干擾(</w:t>
      </w:r>
      <w:r w:rsidR="00492F1A" w:rsidRPr="00560C16">
        <w:rPr>
          <w:rFonts w:ascii="標楷體" w:eastAsia="標楷體" w:hAnsi="標楷體" w:hint="eastAsia"/>
        </w:rPr>
        <w:t>E</w:t>
      </w:r>
      <w:r w:rsidR="00492F1A" w:rsidRPr="00560C16">
        <w:rPr>
          <w:rFonts w:ascii="標楷體" w:eastAsia="標楷體" w:hAnsi="標楷體"/>
        </w:rPr>
        <w:t>MI</w:t>
      </w:r>
      <w:r w:rsidR="00AA72A0" w:rsidRPr="00560C16">
        <w:rPr>
          <w:rFonts w:ascii="標楷體" w:eastAsia="標楷體" w:hAnsi="標楷體" w:hint="eastAsia"/>
        </w:rPr>
        <w:t>: EMI=</w:t>
      </w:r>
      <w:r w:rsidR="00AA72A0" w:rsidRPr="00560C16">
        <w:rPr>
          <w:rFonts w:ascii="標楷體" w:eastAsia="標楷體" w:hAnsi="標楷體"/>
        </w:rPr>
        <w:t>Electromagnetic Interference</w:t>
      </w:r>
      <w:r w:rsidR="00AA72A0" w:rsidRPr="00560C16">
        <w:rPr>
          <w:rFonts w:ascii="標楷體" w:eastAsia="標楷體" w:hAnsi="標楷體" w:hint="eastAsia"/>
        </w:rPr>
        <w:t>)</w:t>
      </w:r>
      <w:r w:rsidR="000F13F5" w:rsidRPr="00560C16">
        <w:rPr>
          <w:rFonts w:ascii="標楷體" w:eastAsia="標楷體" w:hAnsi="標楷體" w:hint="eastAsia"/>
        </w:rPr>
        <w:t>的隔離</w:t>
      </w:r>
      <w:r w:rsidR="004F462C" w:rsidRPr="00560C16">
        <w:rPr>
          <w:rFonts w:ascii="標楷體" w:eastAsia="標楷體" w:hAnsi="標楷體" w:hint="eastAsia"/>
        </w:rPr>
        <w:t>層</w:t>
      </w:r>
      <w:r w:rsidR="00AA72A0" w:rsidRPr="00560C16">
        <w:rPr>
          <w:rFonts w:ascii="標楷體" w:eastAsia="標楷體" w:hAnsi="標楷體" w:hint="eastAsia"/>
        </w:rPr>
        <w:t>。</w:t>
      </w:r>
      <w:r w:rsidR="00FB5942" w:rsidRPr="00560C16">
        <w:rPr>
          <w:rFonts w:ascii="標楷體" w:eastAsia="標楷體" w:hAnsi="標楷體" w:hint="eastAsia"/>
        </w:rPr>
        <w:t>電磁干擾</w:t>
      </w:r>
      <w:r w:rsidR="0091061A" w:rsidRPr="00560C16">
        <w:rPr>
          <w:rFonts w:ascii="標楷體" w:eastAsia="標楷體" w:hAnsi="標楷體" w:hint="eastAsia"/>
        </w:rPr>
        <w:t>主要是電子元件運作時產生的電磁</w:t>
      </w:r>
      <w:r w:rsidR="009F5C36" w:rsidRPr="00560C16">
        <w:rPr>
          <w:rFonts w:ascii="標楷體" w:eastAsia="標楷體" w:hAnsi="標楷體" w:hint="eastAsia"/>
        </w:rPr>
        <w:t>能量</w:t>
      </w:r>
      <w:r w:rsidR="0091061A" w:rsidRPr="00560C16">
        <w:rPr>
          <w:rFonts w:ascii="標楷體" w:eastAsia="標楷體" w:hAnsi="標楷體" w:hint="eastAsia"/>
        </w:rPr>
        <w:t>場</w:t>
      </w:r>
      <w:r w:rsidR="009F5C36" w:rsidRPr="00560C16">
        <w:rPr>
          <w:rFonts w:ascii="標楷體" w:eastAsia="標楷體" w:hAnsi="標楷體" w:hint="eastAsia"/>
        </w:rPr>
        <w:t>干擾其他元件運作，因而導致整體效能降低，嚴重時甚至無法使用</w:t>
      </w:r>
      <w:r w:rsidR="00201077" w:rsidRPr="00560C16">
        <w:rPr>
          <w:rFonts w:ascii="標楷體" w:eastAsia="標楷體" w:hAnsi="標楷體" w:hint="eastAsia"/>
        </w:rPr>
        <w:t>或損壞</w:t>
      </w:r>
      <w:r w:rsidR="009F5C36" w:rsidRPr="00560C16">
        <w:rPr>
          <w:rFonts w:ascii="標楷體" w:eastAsia="標楷體" w:hAnsi="標楷體" w:hint="eastAsia"/>
        </w:rPr>
        <w:t>。</w:t>
      </w:r>
      <w:r w:rsidR="00197311" w:rsidRPr="00560C16">
        <w:rPr>
          <w:rFonts w:ascii="標楷體" w:eastAsia="標楷體" w:hAnsi="標楷體" w:hint="eastAsia"/>
        </w:rPr>
        <w:t>而在元件外部覆蓋一層金屬薄膜，即有</w:t>
      </w:r>
      <w:proofErr w:type="gramStart"/>
      <w:r w:rsidR="00197311" w:rsidRPr="00560C16">
        <w:rPr>
          <w:rFonts w:ascii="標楷體" w:eastAsia="標楷體" w:hAnsi="標楷體" w:hint="eastAsia"/>
        </w:rPr>
        <w:t>法拉第籠的</w:t>
      </w:r>
      <w:proofErr w:type="gramEnd"/>
      <w:r w:rsidR="00197311" w:rsidRPr="00560C16">
        <w:rPr>
          <w:rFonts w:ascii="標楷體" w:eastAsia="標楷體" w:hAnsi="標楷體" w:hint="eastAsia"/>
        </w:rPr>
        <w:t>作用，可以隔絕</w:t>
      </w:r>
      <w:r w:rsidR="00A86156" w:rsidRPr="00560C16">
        <w:rPr>
          <w:rFonts w:ascii="標楷體" w:eastAsia="標楷體" w:hAnsi="標楷體" w:hint="eastAsia"/>
        </w:rPr>
        <w:t>其他元件的電磁場影響</w:t>
      </w:r>
      <w:r w:rsidR="006345C4" w:rsidRPr="00560C16">
        <w:rPr>
          <w:rFonts w:ascii="標楷體" w:eastAsia="標楷體" w:hAnsi="標楷體" w:hint="eastAsia"/>
        </w:rPr>
        <w:t>。</w:t>
      </w:r>
    </w:p>
    <w:p w14:paraId="1415BE77" w14:textId="77777777" w:rsidR="00452B6C" w:rsidRPr="00560C16" w:rsidRDefault="00452B6C" w:rsidP="00046B34">
      <w:pPr>
        <w:rPr>
          <w:rFonts w:ascii="標楷體" w:eastAsia="標楷體" w:hAnsi="標楷體"/>
        </w:rPr>
      </w:pPr>
    </w:p>
    <w:p w14:paraId="1265A051" w14:textId="1F561E75" w:rsidR="00452B6C" w:rsidRDefault="00452B6C" w:rsidP="00560C16">
      <w:pPr>
        <w:ind w:firstLine="480"/>
        <w:rPr>
          <w:rFonts w:ascii="標楷體" w:eastAsia="標楷體" w:hAnsi="標楷體"/>
        </w:rPr>
      </w:pPr>
      <w:proofErr w:type="gramStart"/>
      <w:r w:rsidRPr="00560C16">
        <w:rPr>
          <w:rFonts w:ascii="標楷體" w:eastAsia="標楷體" w:hAnsi="標楷體" w:hint="eastAsia"/>
        </w:rPr>
        <w:t>濺鍍的</w:t>
      </w:r>
      <w:r w:rsidR="00560C16">
        <w:rPr>
          <w:rFonts w:ascii="標楷體" w:eastAsia="標楷體" w:hAnsi="標楷體" w:hint="eastAsia"/>
        </w:rPr>
        <w:t>基本</w:t>
      </w:r>
      <w:r w:rsidRPr="00560C16">
        <w:rPr>
          <w:rFonts w:ascii="標楷體" w:eastAsia="標楷體" w:hAnsi="標楷體" w:hint="eastAsia"/>
        </w:rPr>
        <w:t>原理</w:t>
      </w:r>
      <w:proofErr w:type="gramEnd"/>
      <w:r w:rsidRPr="00560C16">
        <w:rPr>
          <w:rFonts w:ascii="標楷體" w:eastAsia="標楷體" w:hAnsi="標楷體" w:hint="eastAsia"/>
        </w:rPr>
        <w:t>:</w:t>
      </w:r>
    </w:p>
    <w:p w14:paraId="45DB2115" w14:textId="77777777" w:rsidR="00560C16" w:rsidRPr="00560C16" w:rsidRDefault="00560C16" w:rsidP="00560C16">
      <w:pPr>
        <w:ind w:firstLine="480"/>
        <w:rPr>
          <w:rFonts w:ascii="標楷體" w:eastAsia="標楷體" w:hAnsi="標楷體"/>
        </w:rPr>
      </w:pPr>
    </w:p>
    <w:p w14:paraId="29263375" w14:textId="0B164872" w:rsidR="004235CC" w:rsidRDefault="004235CC" w:rsidP="005561E0">
      <w:pPr>
        <w:ind w:firstLine="480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在真空</w:t>
      </w:r>
      <w:r w:rsidR="00A00533" w:rsidRPr="00560C16">
        <w:rPr>
          <w:rFonts w:ascii="標楷體" w:eastAsia="標楷體" w:hAnsi="標楷體" w:hint="eastAsia"/>
        </w:rPr>
        <w:t>的</w:t>
      </w:r>
      <w:r w:rsidRPr="00560C16">
        <w:rPr>
          <w:rFonts w:ascii="標楷體" w:eastAsia="標楷體" w:hAnsi="標楷體" w:hint="eastAsia"/>
        </w:rPr>
        <w:t>腔體</w:t>
      </w:r>
      <w:r w:rsidR="00F3540B" w:rsidRPr="00560C16">
        <w:rPr>
          <w:rFonts w:ascii="標楷體" w:eastAsia="標楷體" w:hAnsi="標楷體" w:hint="eastAsia"/>
        </w:rPr>
        <w:t>(如圖一)</w:t>
      </w:r>
      <w:proofErr w:type="gramStart"/>
      <w:r w:rsidRPr="00560C16">
        <w:rPr>
          <w:rFonts w:ascii="標楷體" w:eastAsia="標楷體" w:hAnsi="標楷體" w:hint="eastAsia"/>
        </w:rPr>
        <w:t>內通入惰性</w:t>
      </w:r>
      <w:proofErr w:type="gramEnd"/>
      <w:r w:rsidRPr="00560C16">
        <w:rPr>
          <w:rFonts w:ascii="標楷體" w:eastAsia="標楷體" w:hAnsi="標楷體" w:hint="eastAsia"/>
        </w:rPr>
        <w:t>氣體(如氬氣)</w:t>
      </w:r>
      <w:r w:rsidR="00A00533" w:rsidRPr="00560C16">
        <w:rPr>
          <w:rFonts w:ascii="標楷體" w:eastAsia="標楷體" w:hAnsi="標楷體" w:hint="eastAsia"/>
        </w:rPr>
        <w:t>，接著</w:t>
      </w:r>
      <w:proofErr w:type="gramStart"/>
      <w:r w:rsidR="00A00533" w:rsidRPr="00560C16">
        <w:rPr>
          <w:rFonts w:ascii="標楷體" w:eastAsia="標楷體" w:hAnsi="標楷體" w:hint="eastAsia"/>
        </w:rPr>
        <w:t>在靶材和</w:t>
      </w:r>
      <w:proofErr w:type="gramEnd"/>
      <w:r w:rsidR="00A00533" w:rsidRPr="00560C16">
        <w:rPr>
          <w:rFonts w:ascii="標楷體" w:eastAsia="標楷體" w:hAnsi="標楷體" w:hint="eastAsia"/>
        </w:rPr>
        <w:t>工件間施加一個</w:t>
      </w:r>
      <w:r w:rsidR="00F3540B" w:rsidRPr="00560C16">
        <w:rPr>
          <w:rFonts w:ascii="標楷體" w:eastAsia="標楷體" w:hAnsi="標楷體" w:hint="eastAsia"/>
        </w:rPr>
        <w:t>高壓</w:t>
      </w:r>
      <w:r w:rsidR="00A00533" w:rsidRPr="00560C16">
        <w:rPr>
          <w:rFonts w:ascii="標楷體" w:eastAsia="標楷體" w:hAnsi="標楷體" w:hint="eastAsia"/>
        </w:rPr>
        <w:t>電場，</w:t>
      </w:r>
      <w:r w:rsidR="00587109" w:rsidRPr="00560C16">
        <w:rPr>
          <w:rFonts w:ascii="標楷體" w:eastAsia="標楷體" w:hAnsi="標楷體" w:hint="eastAsia"/>
        </w:rPr>
        <w:t>使</w:t>
      </w:r>
      <w:r w:rsidR="00560C16">
        <w:rPr>
          <w:rFonts w:ascii="標楷體" w:eastAsia="標楷體" w:hAnsi="標楷體" w:hint="eastAsia"/>
        </w:rPr>
        <w:t>惰性氣體</w:t>
      </w:r>
      <w:proofErr w:type="gramStart"/>
      <w:r w:rsidR="00587109" w:rsidRPr="00560C16">
        <w:rPr>
          <w:rFonts w:ascii="標楷體" w:eastAsia="標楷體" w:hAnsi="標楷體" w:hint="eastAsia"/>
        </w:rPr>
        <w:t>電漿化</w:t>
      </w:r>
      <w:proofErr w:type="gramEnd"/>
      <w:r w:rsidR="009E2D6F" w:rsidRPr="00560C16">
        <w:rPr>
          <w:rFonts w:ascii="標楷體" w:eastAsia="標楷體" w:hAnsi="標楷體" w:hint="eastAsia"/>
        </w:rPr>
        <w:t>(去電子化氣體)</w:t>
      </w:r>
      <w:r w:rsidR="00F3540B" w:rsidRPr="00560C16">
        <w:rPr>
          <w:rFonts w:ascii="標楷體" w:eastAsia="標楷體" w:hAnsi="標楷體" w:hint="eastAsia"/>
        </w:rPr>
        <w:t>，如圖二</w:t>
      </w:r>
      <w:r w:rsidR="00560C16">
        <w:rPr>
          <w:rFonts w:ascii="標楷體" w:eastAsia="標楷體" w:hAnsi="標楷體" w:hint="eastAsia"/>
        </w:rPr>
        <w:t>。</w:t>
      </w:r>
      <w:r w:rsidR="00F82FE8" w:rsidRPr="00560C16">
        <w:rPr>
          <w:rFonts w:ascii="標楷體" w:eastAsia="標楷體" w:hAnsi="標楷體" w:hint="eastAsia"/>
        </w:rPr>
        <w:t>電漿會撞擊靶材</w:t>
      </w:r>
      <w:r w:rsidR="00DB33AC" w:rsidRPr="00560C16">
        <w:rPr>
          <w:rFonts w:ascii="標楷體" w:eastAsia="標楷體" w:hAnsi="標楷體" w:hint="eastAsia"/>
        </w:rPr>
        <w:t>，靶材</w:t>
      </w:r>
      <w:r w:rsidR="001C24F0" w:rsidRPr="00560C16">
        <w:rPr>
          <w:rFonts w:ascii="標楷體" w:eastAsia="標楷體" w:hAnsi="標楷體" w:hint="eastAsia"/>
        </w:rPr>
        <w:t>噴濺出的原子</w:t>
      </w:r>
      <w:r w:rsidR="0042424C" w:rsidRPr="00560C16">
        <w:rPr>
          <w:rFonts w:ascii="標楷體" w:eastAsia="標楷體" w:hAnsi="標楷體" w:hint="eastAsia"/>
        </w:rPr>
        <w:t>或分子沉積在工濺上</w:t>
      </w:r>
      <w:r w:rsidR="004700AF" w:rsidRPr="00560C16">
        <w:rPr>
          <w:rFonts w:ascii="標楷體" w:eastAsia="標楷體" w:hAnsi="標楷體" w:hint="eastAsia"/>
        </w:rPr>
        <w:t>形成厚度約5~6um的薄膜</w:t>
      </w:r>
      <w:r w:rsidR="00F3540B" w:rsidRPr="00560C16">
        <w:rPr>
          <w:rFonts w:ascii="標楷體" w:eastAsia="標楷體" w:hAnsi="標楷體" w:hint="eastAsia"/>
        </w:rPr>
        <w:t>，如圖三</w:t>
      </w:r>
      <w:r w:rsidR="004700AF" w:rsidRPr="00560C16">
        <w:rPr>
          <w:rFonts w:ascii="標楷體" w:eastAsia="標楷體" w:hAnsi="標楷體" w:hint="eastAsia"/>
        </w:rPr>
        <w:t>。</w:t>
      </w:r>
    </w:p>
    <w:p w14:paraId="623B7DCD" w14:textId="77777777" w:rsidR="00560C16" w:rsidRPr="00560C16" w:rsidRDefault="00560C16" w:rsidP="00046B34">
      <w:pPr>
        <w:rPr>
          <w:rFonts w:ascii="標楷體" w:eastAsia="標楷體" w:hAnsi="標楷體"/>
        </w:rPr>
      </w:pPr>
    </w:p>
    <w:p w14:paraId="3FB33110" w14:textId="739240A4" w:rsidR="00814C86" w:rsidRPr="00560C16" w:rsidRDefault="00814C86" w:rsidP="00814C86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/>
          <w:noProof/>
        </w:rPr>
        <mc:AlternateContent>
          <mc:Choice Requires="wpg">
            <w:drawing>
              <wp:inline distT="0" distB="0" distL="0" distR="0" wp14:anchorId="4CC6D282" wp14:editId="028693AE">
                <wp:extent cx="4411980" cy="3061970"/>
                <wp:effectExtent l="0" t="0" r="26670" b="24130"/>
                <wp:docPr id="1577756883" name="群組 15777568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11980" cy="3061970"/>
                          <a:chOff x="0" y="0"/>
                          <a:chExt cx="4529470" cy="3109451"/>
                        </a:xfrm>
                      </wpg:grpSpPr>
                      <wps:wsp>
                        <wps:cNvPr id="1" name="矩形 4"/>
                        <wps:cNvSpPr/>
                        <wps:spPr>
                          <a:xfrm>
                            <a:off x="0" y="0"/>
                            <a:ext cx="4529470" cy="310470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9C6D09" w14:textId="77777777" w:rsidR="00814C86" w:rsidRDefault="00814C86" w:rsidP="00814C8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真空腔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1"/>
                        <wps:cNvSpPr/>
                        <wps:spPr>
                          <a:xfrm>
                            <a:off x="1350335" y="0"/>
                            <a:ext cx="1709806" cy="2997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0FD5D9" w14:textId="77777777" w:rsidR="00814C86" w:rsidRDefault="00814C86" w:rsidP="00814C8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靶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2"/>
                        <wps:cNvSpPr/>
                        <wps:spPr>
                          <a:xfrm>
                            <a:off x="1669311" y="2764465"/>
                            <a:ext cx="1280271" cy="34498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8BCF08" w14:textId="77777777" w:rsidR="00814C86" w:rsidRDefault="00814C86" w:rsidP="00814C8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工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CC6D282" id="群組 1577756883" o:spid="_x0000_s1026" style="width:347.4pt;height:241.1pt;mso-position-horizontal-relative:char;mso-position-vertical-relative:line" coordsize="45294,31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">
                <v:rect id="矩形 4" o:spid="_x0000_s1027" style="position:absolute;width:45294;height:310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" fillcolor="white [3201]" strokecolor="black [3200]" strokeweight="1pt">
                  <v:textbox>
                    <w:txbxContent>
                      <w:p w14:paraId="3B9C6D09" w14:textId="77777777" w:rsidR="00814C86" w:rsidRDefault="00814C86" w:rsidP="00814C8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真空腔體</w:t>
                        </w:r>
                      </w:p>
                    </w:txbxContent>
                  </v:textbox>
                </v:rect>
                <v:rect id="矩形 1" o:spid="_x0000_s1028" style="position:absolute;left:13503;width:17098;height:29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ODk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" fillcolor="#4472c4 [3204]" strokecolor="#1f3763 [1604]" strokeweight="1pt">
                  <v:textbox>
                    <w:txbxContent>
                      <w:p w14:paraId="7B0FD5D9" w14:textId="77777777" w:rsidR="00814C86" w:rsidRDefault="00814C86" w:rsidP="00814C8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靶材</w:t>
                        </w:r>
                      </w:p>
                    </w:txbxContent>
                  </v:textbox>
                </v:rect>
                <v:rect id="矩形 2" o:spid="_x0000_s1029" style="position:absolute;left:16693;top:27644;width:12802;height:3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" fillcolor="#ffc000 [3207]" strokecolor="#7f5f00 [1607]" strokeweight="1pt">
                  <v:textbox>
                    <w:txbxContent>
                      <w:p w14:paraId="298BCF08" w14:textId="77777777" w:rsidR="00814C86" w:rsidRDefault="00814C86" w:rsidP="00814C8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工件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41ACE40" w14:textId="0493F7F7" w:rsidR="00452B6C" w:rsidRPr="00560C16" w:rsidRDefault="00452B6C" w:rsidP="00046B34">
      <w:pPr>
        <w:rPr>
          <w:rFonts w:ascii="標楷體" w:eastAsia="標楷體" w:hAnsi="標楷體"/>
        </w:rPr>
      </w:pPr>
    </w:p>
    <w:p w14:paraId="3046C2E4" w14:textId="486160E8" w:rsidR="00676BEF" w:rsidRPr="00560C16" w:rsidRDefault="0018483D" w:rsidP="00845F88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圖一、濺鍍</w:t>
      </w:r>
      <w:r w:rsidR="00FB5942" w:rsidRPr="00560C16">
        <w:rPr>
          <w:rFonts w:ascii="標楷體" w:eastAsia="標楷體" w:hAnsi="標楷體" w:hint="eastAsia"/>
        </w:rPr>
        <w:t>原理示意圖</w:t>
      </w:r>
    </w:p>
    <w:p w14:paraId="61D3A6B7" w14:textId="70C5693C" w:rsidR="00452B6C" w:rsidRDefault="007A4F5B" w:rsidP="007A4F5B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/>
          <w:noProof/>
        </w:rPr>
        <w:lastRenderedPageBreak/>
        <mc:AlternateContent>
          <mc:Choice Requires="wpg">
            <w:drawing>
              <wp:inline distT="0" distB="0" distL="0" distR="0" wp14:anchorId="74CC7C5C" wp14:editId="4A967861">
                <wp:extent cx="4465320" cy="3019425"/>
                <wp:effectExtent l="0" t="0" r="11430" b="28575"/>
                <wp:docPr id="1415783716" name="群組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65320" cy="3019425"/>
                          <a:chOff x="0" y="0"/>
                          <a:chExt cx="4465320" cy="3019425"/>
                        </a:xfrm>
                      </wpg:grpSpPr>
                      <wpg:grpSp>
                        <wpg:cNvPr id="1586023713" name="群組 1586023713"/>
                        <wpg:cNvGrpSpPr/>
                        <wpg:grpSpPr>
                          <a:xfrm>
                            <a:off x="0" y="0"/>
                            <a:ext cx="4465320" cy="3019425"/>
                            <a:chOff x="0" y="0"/>
                            <a:chExt cx="4529470" cy="3109451"/>
                          </a:xfrm>
                        </wpg:grpSpPr>
                        <wps:wsp>
                          <wps:cNvPr id="208122626" name="矩形 4"/>
                          <wps:cNvSpPr/>
                          <wps:spPr>
                            <a:xfrm>
                              <a:off x="0" y="0"/>
                              <a:ext cx="4529470" cy="310470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215179" w14:textId="5BC5530F" w:rsidR="0091634B" w:rsidRDefault="007A4F5B" w:rsidP="007A4F5B">
                                <w:r>
                                  <w:rPr>
                                    <w:rFonts w:hint="eastAsia"/>
                                  </w:rPr>
                                  <w:t>去電子化之惰性氣體流向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5809766" name="矩形 1"/>
                          <wps:cNvSpPr/>
                          <wps:spPr>
                            <a:xfrm>
                              <a:off x="1350335" y="0"/>
                              <a:ext cx="1709806" cy="29973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579BBC4" w14:textId="62459293" w:rsidR="0091634B" w:rsidRPr="00535D78" w:rsidRDefault="00BC517B" w:rsidP="0091634B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負</w:t>
                                </w:r>
                                <w:r w:rsidR="00F7608C">
                                  <w:rPr>
                                    <w:rFonts w:hint="eastAsia"/>
                                  </w:rPr>
                                  <w:t>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45454718" name="矩形 2"/>
                          <wps:cNvSpPr/>
                          <wps:spPr>
                            <a:xfrm>
                              <a:off x="1669311" y="2764465"/>
                              <a:ext cx="1280271" cy="3449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4">
                                <a:shade val="50000"/>
                              </a:schemeClr>
                            </a:lnRef>
                            <a:fillRef idx="1">
                              <a:schemeClr val="accent4"/>
                            </a:fillRef>
                            <a:effectRef idx="0">
                              <a:schemeClr val="accent4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D56C5B" w14:textId="5BCF9512" w:rsidR="0091634B" w:rsidRDefault="00BC517B" w:rsidP="0091634B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正</w:t>
                                </w:r>
                                <w:r w:rsidR="00F7608C">
                                  <w:rPr>
                                    <w:rFonts w:hint="eastAsia"/>
                                  </w:rPr>
                                  <w:t>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772955251" name="箭號: 向左 4"/>
                        <wps:cNvSpPr/>
                        <wps:spPr>
                          <a:xfrm rot="5400000">
                            <a:off x="1728109" y="790227"/>
                            <a:ext cx="977900" cy="484505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0823553" name="箭號: 向左 4"/>
                        <wps:cNvSpPr/>
                        <wps:spPr>
                          <a:xfrm rot="5400000">
                            <a:off x="1728109" y="1917278"/>
                            <a:ext cx="978408" cy="484632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4CC7C5C" id="群組 8" o:spid="_x0000_s1030" style="width:351.6pt;height:237.75pt;mso-position-horizontal-relative:char;mso-position-vertical-relative:line" coordsize="44653,301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">
                <v:group id="群組 1586023713" o:spid="_x0000_s1031" style="position:absolute;width:44653;height:30194" coordsize="45294,310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">
                  <v:rect id="矩形 4" o:spid="_x0000_s1032" style="position:absolute;width:45294;height:310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" fillcolor="white [3201]" strokecolor="black [3200]" strokeweight="1pt">
                    <v:textbox>
                      <w:txbxContent>
                        <w:p w14:paraId="11215179" w14:textId="5BC5530F" w:rsidR="0091634B" w:rsidRDefault="007A4F5B" w:rsidP="007A4F5B">
                          <w:r>
                            <w:rPr>
                              <w:rFonts w:hint="eastAsia"/>
                            </w:rPr>
                            <w:t>去電子化之惰性氣體流向</w:t>
                          </w:r>
                        </w:p>
                      </w:txbxContent>
                    </v:textbox>
                  </v:rect>
                  <v:rect id="矩形 1" o:spid="_x0000_s1033" style="position:absolute;left:13503;width:17098;height:29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" fillcolor="#4472c4 [3204]" strokecolor="#1f3763 [1604]" strokeweight="1pt">
                    <v:textbox>
                      <w:txbxContent>
                        <w:p w14:paraId="0579BBC4" w14:textId="62459293" w:rsidR="0091634B" w:rsidRPr="00535D78" w:rsidRDefault="00BC517B" w:rsidP="0091634B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負</w:t>
                          </w:r>
                          <w:r w:rsidR="00F7608C">
                            <w:rPr>
                              <w:rFonts w:hint="eastAsia"/>
                            </w:rPr>
                            <w:t>極</w:t>
                          </w:r>
                        </w:p>
                      </w:txbxContent>
                    </v:textbox>
                  </v:rect>
                  <v:rect id="矩形 2" o:spid="_x0000_s1034" style="position:absolute;left:16693;top:27644;width:12802;height:3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" fillcolor="#ffc000 [3207]" strokecolor="#7f5f00 [1607]" strokeweight="1pt">
                    <v:textbox>
                      <w:txbxContent>
                        <w:p w14:paraId="67D56C5B" w14:textId="5BCF9512" w:rsidR="0091634B" w:rsidRDefault="00BC517B" w:rsidP="0091634B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正</w:t>
                          </w:r>
                          <w:r w:rsidR="00F7608C">
                            <w:rPr>
                              <w:rFonts w:hint="eastAsia"/>
                            </w:rPr>
                            <w:t>極</w:t>
                          </w:r>
                        </w:p>
                      </w:txbxContent>
                    </v:textbox>
                  </v:rect>
                </v:group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箭號: 向左 4" o:spid="_x0000_s1035" type="#_x0000_t66" style="position:absolute;left:17281;top:7902;width:9779;height:4845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" adj="5351" fillcolor="#4472c4 [3204]" strokecolor="#1f3763 [1604]" strokeweight="1pt"/>
                <v:shape id="箭號: 向左 4" o:spid="_x0000_s1036" type="#_x0000_t66" style="position:absolute;left:17281;top:19171;width:9784;height:4847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" adj="5350" fillcolor="#4472c4 [3204]" strokecolor="#1f3763 [1604]" strokeweight="1pt"/>
                <w10:anchorlock/>
              </v:group>
            </w:pict>
          </mc:Fallback>
        </mc:AlternateContent>
      </w:r>
    </w:p>
    <w:p w14:paraId="60631882" w14:textId="77777777" w:rsidR="00560C16" w:rsidRPr="00560C16" w:rsidRDefault="00560C16" w:rsidP="007A4F5B">
      <w:pPr>
        <w:jc w:val="center"/>
        <w:rPr>
          <w:rFonts w:ascii="標楷體" w:eastAsia="標楷體" w:hAnsi="標楷體"/>
        </w:rPr>
      </w:pPr>
    </w:p>
    <w:p w14:paraId="7891D056" w14:textId="5D7C9623" w:rsidR="0091634B" w:rsidRDefault="0091634B" w:rsidP="0091634B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圖二</w:t>
      </w:r>
      <w:r w:rsidR="00535D78" w:rsidRPr="00560C16">
        <w:rPr>
          <w:rFonts w:ascii="標楷體" w:eastAsia="標楷體" w:hAnsi="標楷體" w:hint="eastAsia"/>
        </w:rPr>
        <w:t>、填入惰性氣體以及通電</w:t>
      </w:r>
    </w:p>
    <w:p w14:paraId="0F98B49A" w14:textId="77777777" w:rsidR="00560C16" w:rsidRPr="00560C16" w:rsidRDefault="00560C16" w:rsidP="0091634B">
      <w:pPr>
        <w:jc w:val="center"/>
        <w:rPr>
          <w:rFonts w:ascii="標楷體" w:eastAsia="標楷體" w:hAnsi="標楷體"/>
        </w:rPr>
      </w:pPr>
    </w:p>
    <w:p w14:paraId="27DD7DE6" w14:textId="5C0389A4" w:rsidR="00814C86" w:rsidRDefault="00E736B6" w:rsidP="00E736B6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  <w:noProof/>
        </w:rPr>
        <mc:AlternateContent>
          <mc:Choice Requires="wpg">
            <w:drawing>
              <wp:inline distT="0" distB="0" distL="0" distR="0" wp14:anchorId="36703673" wp14:editId="34433D66">
                <wp:extent cx="4465320" cy="3019647"/>
                <wp:effectExtent l="0" t="0" r="11430" b="28575"/>
                <wp:docPr id="817448403" name="群組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65320" cy="3019647"/>
                          <a:chOff x="0" y="0"/>
                          <a:chExt cx="4465320" cy="3019647"/>
                        </a:xfrm>
                      </wpg:grpSpPr>
                      <wps:wsp>
                        <wps:cNvPr id="1974211359" name="矩形 14"/>
                        <wps:cNvSpPr/>
                        <wps:spPr>
                          <a:xfrm>
                            <a:off x="1616149" y="2626242"/>
                            <a:ext cx="1360968" cy="39340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60253349" name="群組 13"/>
                        <wpg:cNvGrpSpPr/>
                        <wpg:grpSpPr>
                          <a:xfrm>
                            <a:off x="0" y="0"/>
                            <a:ext cx="4465320" cy="3019425"/>
                            <a:chOff x="0" y="0"/>
                            <a:chExt cx="4465320" cy="3019425"/>
                          </a:xfrm>
                        </wpg:grpSpPr>
                        <wpg:grpSp>
                          <wpg:cNvPr id="829726899" name="群組 9"/>
                          <wpg:cNvGrpSpPr/>
                          <wpg:grpSpPr>
                            <a:xfrm>
                              <a:off x="0" y="0"/>
                              <a:ext cx="4465320" cy="3019425"/>
                              <a:chOff x="0" y="0"/>
                              <a:chExt cx="4529470" cy="3109451"/>
                            </a:xfrm>
                          </wpg:grpSpPr>
                          <wps:wsp>
                            <wps:cNvPr id="1875589603" name="矩形 4"/>
                            <wps:cNvSpPr/>
                            <wps:spPr>
                              <a:xfrm>
                                <a:off x="0" y="0"/>
                                <a:ext cx="4529470" cy="3104707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DB411B0" w14:textId="1DBD0C52" w:rsidR="00B74109" w:rsidRDefault="004205F1" w:rsidP="00B74109">
                                  <w:r>
                                    <w:rPr>
                                      <w:rFonts w:hint="eastAsia"/>
                                    </w:rPr>
                                    <w:t>經去電子化惰性氣體</w:t>
                                  </w:r>
                                  <w:r w:rsidR="00892EBB">
                                    <w:rPr>
                                      <w:rFonts w:hint="eastAsia"/>
                                    </w:rPr>
                                    <w:t>撞擊</w:t>
                                  </w:r>
                                </w:p>
                                <w:p w14:paraId="07FAB7C4" w14:textId="5FF0DB82" w:rsidR="00892EBB" w:rsidRDefault="00892EBB" w:rsidP="00B74109"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之靶材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</w:rPr>
                                    <w:t>粒子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1061043" name="矩形 1"/>
                            <wps:cNvSpPr/>
                            <wps:spPr>
                              <a:xfrm>
                                <a:off x="1350335" y="0"/>
                                <a:ext cx="1709806" cy="29973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017764A" w14:textId="69700892" w:rsidR="00B74109" w:rsidRPr="00535D78" w:rsidRDefault="00892EBB" w:rsidP="00B74109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靶材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03423318" name="矩形 2"/>
                            <wps:cNvSpPr/>
                            <wps:spPr>
                              <a:xfrm>
                                <a:off x="1669311" y="2764465"/>
                                <a:ext cx="1280271" cy="344986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4">
                                  <a:shade val="50000"/>
                                </a:schemeClr>
                              </a:lnRef>
                              <a:fillRef idx="1">
                                <a:schemeClr val="accent4"/>
                              </a:fillRef>
                              <a:effectRef idx="0">
                                <a:schemeClr val="accent4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B7DC97C" w14:textId="24142D04" w:rsidR="00B74109" w:rsidRDefault="00892EBB" w:rsidP="00B74109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工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74540593" name="橢圓 10"/>
                          <wps:cNvSpPr/>
                          <wps:spPr>
                            <a:xfrm>
                              <a:off x="2668772" y="850605"/>
                              <a:ext cx="86427" cy="106017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1084231" name="橢圓 10"/>
                          <wps:cNvSpPr/>
                          <wps:spPr>
                            <a:xfrm rot="14788351" flipV="1">
                              <a:off x="2145562" y="1241794"/>
                              <a:ext cx="96222" cy="96222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9643418" name="橢圓 10"/>
                          <wps:cNvSpPr/>
                          <wps:spPr>
                            <a:xfrm rot="14788351" flipV="1">
                              <a:off x="2528333" y="1528874"/>
                              <a:ext cx="106326" cy="1063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6998976" name="橢圓 10"/>
                          <wps:cNvSpPr/>
                          <wps:spPr>
                            <a:xfrm rot="14788351" flipV="1">
                              <a:off x="1975440" y="1943544"/>
                              <a:ext cx="106326" cy="1063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462739" name="橢圓 10"/>
                          <wps:cNvSpPr/>
                          <wps:spPr>
                            <a:xfrm rot="14788351" flipV="1">
                              <a:off x="2177459" y="412455"/>
                              <a:ext cx="96222" cy="96222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80719209" name="橢圓 10"/>
                          <wps:cNvSpPr/>
                          <wps:spPr>
                            <a:xfrm rot="14788351" flipV="1">
                              <a:off x="2740985" y="2081766"/>
                              <a:ext cx="106326" cy="1063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36703673" id="群組 15" o:spid="_x0000_s1037" style="width:351.6pt;height:237.75pt;mso-position-horizontal-relative:char;mso-position-vertical-relative:line" coordsize="44653,301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">
                <v:rect id="矩形 14" o:spid="_x0000_s1038" style="position:absolute;left:16161;top:26262;width:13610;height:39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" fillcolor="#4472c4 [3204]" strokecolor="#1f3763 [1604]" strokeweight="1pt"/>
                <v:group id="群組 13" o:spid="_x0000_s1039" style="position:absolute;width:44653;height:30194" coordsize="44653,30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">
                  <v:group id="群組 9" o:spid="_x0000_s1040" style="position:absolute;width:44653;height:30194" coordsize="45294,310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">
                    <v:rect id="矩形 4" o:spid="_x0000_s1041" style="position:absolute;width:45294;height:310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" filled="f" strokecolor="black [3200]" strokeweight="1pt">
                      <v:textbox>
                        <w:txbxContent>
                          <w:p w14:paraId="4DB411B0" w14:textId="1DBD0C52" w:rsidR="00B74109" w:rsidRDefault="004205F1" w:rsidP="00B74109">
                            <w:r>
                              <w:rPr>
                                <w:rFonts w:hint="eastAsia"/>
                              </w:rPr>
                              <w:t>經去電子化惰性氣體</w:t>
                            </w:r>
                            <w:r w:rsidR="00892EBB">
                              <w:rPr>
                                <w:rFonts w:hint="eastAsia"/>
                              </w:rPr>
                              <w:t>撞擊</w:t>
                            </w:r>
                          </w:p>
                          <w:p w14:paraId="07FAB7C4" w14:textId="5FF0DB82" w:rsidR="00892EBB" w:rsidRDefault="00892EBB" w:rsidP="00B74109">
                            <w:proofErr w:type="gramStart"/>
                            <w:r>
                              <w:rPr>
                                <w:rFonts w:hint="eastAsia"/>
                              </w:rPr>
                              <w:t>之靶材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粒子</w:t>
                            </w:r>
                          </w:p>
                        </w:txbxContent>
                      </v:textbox>
                    </v:rect>
                    <v:rect id="矩形 1" o:spid="_x0000_s1042" style="position:absolute;left:13503;width:17098;height:29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" fillcolor="#4472c4 [3204]" strokecolor="#1f3763 [1604]" strokeweight="1pt">
                      <v:textbox>
                        <w:txbxContent>
                          <w:p w14:paraId="1017764A" w14:textId="69700892" w:rsidR="00B74109" w:rsidRPr="00535D78" w:rsidRDefault="00892EBB" w:rsidP="00B7410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靶材</w:t>
                            </w:r>
                          </w:p>
                        </w:txbxContent>
                      </v:textbox>
                    </v:rect>
                    <v:rect id="矩形 2" o:spid="_x0000_s1043" style="position:absolute;left:16693;top:27644;width:12802;height:3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" fillcolor="#ffc000 [3207]" strokecolor="#7f5f00 [1607]" strokeweight="1pt">
                      <v:textbox>
                        <w:txbxContent>
                          <w:p w14:paraId="7B7DC97C" w14:textId="24142D04" w:rsidR="00B74109" w:rsidRDefault="00892EBB" w:rsidP="00B7410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工件</w:t>
                            </w:r>
                          </w:p>
                        </w:txbxContent>
                      </v:textbox>
                    </v:rect>
                  </v:group>
                  <v:oval id="橢圓 10" o:spid="_x0000_s1044" style="position:absolute;left:26687;top:8506;width:864;height:10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" fillcolor="#4472c4 [3204]" strokecolor="#1f3763 [1604]" strokeweight="1pt">
                    <v:stroke joinstyle="miter"/>
                  </v:oval>
                  <v:oval id="橢圓 10" o:spid="_x0000_s1045" style="position:absolute;left:21454;top:12418;width:963;height:962;rotation:7440137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" fillcolor="#4472c4 [3204]" strokecolor="#1f3763 [1604]" strokeweight="1pt">
                    <v:stroke joinstyle="miter"/>
                  </v:oval>
                  <v:oval id="橢圓 10" o:spid="_x0000_s1046" style="position:absolute;left:25283;top:15288;width:1064;height:1063;rotation:7440137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" fillcolor="#4472c4 [3204]" strokecolor="#1f3763 [1604]" strokeweight="1pt">
                    <v:stroke joinstyle="miter"/>
                  </v:oval>
                  <v:oval id="橢圓 10" o:spid="_x0000_s1047" style="position:absolute;left:19754;top:19435;width:1063;height:1063;rotation:7440137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" fillcolor="#4472c4 [3204]" strokecolor="#1f3763 [1604]" strokeweight="1pt">
                    <v:stroke joinstyle="miter"/>
                  </v:oval>
                  <v:oval id="橢圓 10" o:spid="_x0000_s1048" style="position:absolute;left:21774;top:4124;width:962;height:962;rotation:7440137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" fillcolor="#4472c4 [3204]" strokecolor="#1f3763 [1604]" strokeweight="1pt">
                    <v:stroke joinstyle="miter"/>
                  </v:oval>
                  <v:oval id="橢圓 10" o:spid="_x0000_s1049" style="position:absolute;left:27409;top:20817;width:1063;height:1064;rotation:7440137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" fillcolor="#4472c4 [3204]" strokecolor="#1f3763 [1604]" strokeweight="1pt">
                    <v:stroke joinstyle="miter"/>
                  </v:oval>
                </v:group>
                <w10:anchorlock/>
              </v:group>
            </w:pict>
          </mc:Fallback>
        </mc:AlternateContent>
      </w:r>
    </w:p>
    <w:p w14:paraId="0EC43126" w14:textId="77777777" w:rsidR="00560C16" w:rsidRPr="00560C16" w:rsidRDefault="00560C16" w:rsidP="00E736B6">
      <w:pPr>
        <w:jc w:val="center"/>
        <w:rPr>
          <w:rFonts w:ascii="標楷體" w:eastAsia="標楷體" w:hAnsi="標楷體"/>
        </w:rPr>
      </w:pPr>
    </w:p>
    <w:p w14:paraId="7C430ECF" w14:textId="6734B1F5" w:rsidR="00892EBB" w:rsidRPr="00560C16" w:rsidRDefault="00892EBB" w:rsidP="00566BF9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圖三、</w:t>
      </w:r>
      <w:proofErr w:type="gramStart"/>
      <w:r w:rsidR="002D5ED5" w:rsidRPr="00560C16">
        <w:rPr>
          <w:rFonts w:ascii="標楷體" w:eastAsia="標楷體" w:hAnsi="標楷體" w:hint="eastAsia"/>
        </w:rPr>
        <w:t>靶材粒子</w:t>
      </w:r>
      <w:proofErr w:type="gramEnd"/>
      <w:r w:rsidR="002D5ED5" w:rsidRPr="00560C16">
        <w:rPr>
          <w:rFonts w:ascii="標楷體" w:eastAsia="標楷體" w:hAnsi="標楷體" w:hint="eastAsia"/>
        </w:rPr>
        <w:t>散落</w:t>
      </w:r>
      <w:r w:rsidR="00E736B6" w:rsidRPr="00560C16">
        <w:rPr>
          <w:rFonts w:ascii="標楷體" w:eastAsia="標楷體" w:hAnsi="標楷體" w:hint="eastAsia"/>
        </w:rPr>
        <w:t>並形成</w:t>
      </w:r>
      <w:proofErr w:type="gramStart"/>
      <w:r w:rsidR="00E736B6" w:rsidRPr="00560C16">
        <w:rPr>
          <w:rFonts w:ascii="標楷體" w:eastAsia="標楷體" w:hAnsi="標楷體" w:hint="eastAsia"/>
        </w:rPr>
        <w:t>披覆層</w:t>
      </w:r>
      <w:proofErr w:type="gramEnd"/>
    </w:p>
    <w:p w14:paraId="224A0E80" w14:textId="77777777" w:rsidR="00566BF9" w:rsidRPr="00560C16" w:rsidRDefault="00566BF9" w:rsidP="00566BF9">
      <w:pPr>
        <w:jc w:val="center"/>
        <w:rPr>
          <w:rFonts w:ascii="標楷體" w:eastAsia="標楷體" w:hAnsi="標楷體"/>
        </w:rPr>
      </w:pPr>
    </w:p>
    <w:p w14:paraId="267E3644" w14:textId="52752953" w:rsidR="00560C16" w:rsidRDefault="00560C16" w:rsidP="002F4D63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以上</w:t>
      </w:r>
      <w:proofErr w:type="gramStart"/>
      <w:r>
        <w:rPr>
          <w:rFonts w:ascii="標楷體" w:eastAsia="標楷體" w:hAnsi="標楷體" w:hint="eastAsia"/>
        </w:rPr>
        <w:t>是濺鍍的</w:t>
      </w:r>
      <w:proofErr w:type="gramEnd"/>
      <w:r>
        <w:rPr>
          <w:rFonts w:ascii="標楷體" w:eastAsia="標楷體" w:hAnsi="標楷體" w:hint="eastAsia"/>
        </w:rPr>
        <w:t>基本原理，我現在稍微介紹這個設備的細節。</w:t>
      </w:r>
    </w:p>
    <w:p w14:paraId="6B1D1422" w14:textId="77777777" w:rsidR="00560C16" w:rsidRDefault="00560C16" w:rsidP="002F4D63">
      <w:pPr>
        <w:rPr>
          <w:rFonts w:ascii="標楷體" w:eastAsia="標楷體" w:hAnsi="標楷體"/>
        </w:rPr>
      </w:pPr>
    </w:p>
    <w:p w14:paraId="527FFFA4" w14:textId="52123680" w:rsidR="00560C16" w:rsidRDefault="00560C16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靶材的</w:t>
      </w:r>
      <w:proofErr w:type="gramEnd"/>
      <w:r>
        <w:rPr>
          <w:rFonts w:ascii="標楷體" w:eastAsia="標楷體" w:hAnsi="標楷體" w:hint="eastAsia"/>
        </w:rPr>
        <w:t>材料可以是金屬，也可以是非金屬。</w:t>
      </w:r>
    </w:p>
    <w:p w14:paraId="1FC1BDA5" w14:textId="77777777" w:rsidR="00560C16" w:rsidRDefault="00560C16" w:rsidP="00560C16">
      <w:pPr>
        <w:pStyle w:val="a8"/>
        <w:ind w:leftChars="0"/>
        <w:rPr>
          <w:rFonts w:ascii="標楷體" w:eastAsia="標楷體" w:hAnsi="標楷體"/>
        </w:rPr>
      </w:pPr>
    </w:p>
    <w:p w14:paraId="77B9CB78" w14:textId="1714A7C1" w:rsidR="00560C16" w:rsidRDefault="00560C16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proofErr w:type="gramStart"/>
      <w:r w:rsidRPr="00560C16">
        <w:rPr>
          <w:rFonts w:ascii="標楷體" w:eastAsia="標楷體" w:hAnsi="標楷體" w:hint="eastAsia"/>
        </w:rPr>
        <w:lastRenderedPageBreak/>
        <w:t>濺鍍有兩種</w:t>
      </w:r>
      <w:proofErr w:type="gramEnd"/>
      <w:r w:rsidRPr="00560C16">
        <w:rPr>
          <w:rFonts w:ascii="標楷體" w:eastAsia="標楷體" w:hAnsi="標楷體" w:hint="eastAsia"/>
        </w:rPr>
        <w:t>，物理</w:t>
      </w:r>
      <w:proofErr w:type="gramStart"/>
      <w:r w:rsidRPr="00560C16">
        <w:rPr>
          <w:rFonts w:ascii="標楷體" w:eastAsia="標楷體" w:hAnsi="標楷體" w:hint="eastAsia"/>
        </w:rPr>
        <w:t>濺鍍和化學</w:t>
      </w:r>
      <w:proofErr w:type="gramEnd"/>
      <w:r w:rsidRPr="00560C16">
        <w:rPr>
          <w:rFonts w:ascii="標楷體" w:eastAsia="標楷體" w:hAnsi="標楷體" w:hint="eastAsia"/>
        </w:rPr>
        <w:t>濺</w:t>
      </w:r>
      <w:proofErr w:type="gramStart"/>
      <w:r w:rsidRPr="00560C16">
        <w:rPr>
          <w:rFonts w:ascii="標楷體" w:eastAsia="標楷體" w:hAnsi="標楷體" w:hint="eastAsia"/>
        </w:rPr>
        <w:t>鍍</w:t>
      </w:r>
      <w:proofErr w:type="gramEnd"/>
      <w:r w:rsidRPr="00560C16">
        <w:rPr>
          <w:rFonts w:ascii="標楷體" w:eastAsia="標楷體" w:hAnsi="標楷體" w:hint="eastAsia"/>
        </w:rPr>
        <w:t>。前者使用純氬氣</w:t>
      </w:r>
      <w:proofErr w:type="gramStart"/>
      <w:r w:rsidRPr="00560C16">
        <w:rPr>
          <w:rFonts w:ascii="標楷體" w:eastAsia="標楷體" w:hAnsi="標楷體" w:hint="eastAsia"/>
        </w:rPr>
        <w:t>撞擊靶材</w:t>
      </w:r>
      <w:proofErr w:type="gramEnd"/>
      <w:r w:rsidRPr="00560C16">
        <w:rPr>
          <w:rFonts w:ascii="標楷體" w:eastAsia="標楷體" w:hAnsi="標楷體" w:hint="eastAsia"/>
        </w:rPr>
        <w:t>，後者除了氬氣</w:t>
      </w:r>
      <w:proofErr w:type="gramStart"/>
      <w:r w:rsidRPr="00560C16">
        <w:rPr>
          <w:rFonts w:ascii="標楷體" w:eastAsia="標楷體" w:hAnsi="標楷體" w:hint="eastAsia"/>
        </w:rPr>
        <w:t>以外，</w:t>
      </w:r>
      <w:proofErr w:type="gramEnd"/>
      <w:r w:rsidRPr="00560C16">
        <w:rPr>
          <w:rFonts w:ascii="標楷體" w:eastAsia="標楷體" w:hAnsi="標楷體" w:hint="eastAsia"/>
        </w:rPr>
        <w:t>再加上氮氣和氧氣，使這些氣體和</w:t>
      </w:r>
      <w:proofErr w:type="gramStart"/>
      <w:r w:rsidRPr="00560C16">
        <w:rPr>
          <w:rFonts w:ascii="標楷體" w:eastAsia="標楷體" w:hAnsi="標楷體" w:hint="eastAsia"/>
        </w:rPr>
        <w:t>靶材</w:t>
      </w:r>
      <w:proofErr w:type="gramEnd"/>
      <w:r w:rsidRPr="00560C16">
        <w:rPr>
          <w:rFonts w:ascii="標楷體" w:eastAsia="標楷體" w:hAnsi="標楷體" w:hint="eastAsia"/>
        </w:rPr>
        <w:t>產生化學反應。</w:t>
      </w:r>
    </w:p>
    <w:p w14:paraId="0E745B60" w14:textId="77777777" w:rsidR="00560C16" w:rsidRDefault="00560C16" w:rsidP="00560C16">
      <w:pPr>
        <w:pStyle w:val="a8"/>
        <w:ind w:leftChars="0"/>
        <w:rPr>
          <w:rFonts w:ascii="標楷體" w:eastAsia="標楷體" w:hAnsi="標楷體"/>
        </w:rPr>
      </w:pPr>
    </w:p>
    <w:p w14:paraId="72805B08" w14:textId="77039E00" w:rsidR="00560C16" w:rsidRDefault="00560C16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電漿是利用</w:t>
      </w:r>
      <w:proofErr w:type="gramEnd"/>
      <w:r>
        <w:rPr>
          <w:rFonts w:ascii="標楷體" w:eastAsia="標楷體" w:hAnsi="標楷體" w:hint="eastAsia"/>
        </w:rPr>
        <w:t>高壓和</w:t>
      </w:r>
      <w:proofErr w:type="gramStart"/>
      <w:r>
        <w:rPr>
          <w:rFonts w:ascii="標楷體" w:eastAsia="標楷體" w:hAnsi="標楷體" w:hint="eastAsia"/>
        </w:rPr>
        <w:t>磁控</w:t>
      </w:r>
      <w:proofErr w:type="gramEnd"/>
      <w:r>
        <w:rPr>
          <w:rFonts w:ascii="標楷體" w:eastAsia="標楷體" w:hAnsi="標楷體" w:hint="eastAsia"/>
        </w:rPr>
        <w:t>技術在真空中產生的，磁控設備和抽真空設備都是這家公司自己設計製造的。</w:t>
      </w:r>
    </w:p>
    <w:p w14:paraId="60D15EB5" w14:textId="77777777" w:rsidR="00560C16" w:rsidRDefault="00560C16" w:rsidP="00560C16">
      <w:pPr>
        <w:pStyle w:val="a8"/>
        <w:ind w:leftChars="0"/>
        <w:rPr>
          <w:rFonts w:ascii="標楷體" w:eastAsia="標楷體" w:hAnsi="標楷體"/>
        </w:rPr>
      </w:pPr>
    </w:p>
    <w:p w14:paraId="66B456CF" w14:textId="11641876" w:rsidR="00560C16" w:rsidRDefault="00560C16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漿</w:t>
      </w:r>
      <w:proofErr w:type="gramStart"/>
      <w:r>
        <w:rPr>
          <w:rFonts w:ascii="標楷體" w:eastAsia="標楷體" w:hAnsi="標楷體" w:hint="eastAsia"/>
        </w:rPr>
        <w:t>撞擊靶材所</w:t>
      </w:r>
      <w:proofErr w:type="gramEnd"/>
      <w:r>
        <w:rPr>
          <w:rFonts w:ascii="標楷體" w:eastAsia="標楷體" w:hAnsi="標楷體" w:hint="eastAsia"/>
        </w:rPr>
        <w:t>產生的粒子因為磁場的控制，也會比較垂直地落到工件上，而不至於亂飛。</w:t>
      </w:r>
    </w:p>
    <w:p w14:paraId="480B2C8D" w14:textId="77777777" w:rsidR="00560C16" w:rsidRDefault="00560C16" w:rsidP="00560C16">
      <w:pPr>
        <w:pStyle w:val="a8"/>
        <w:ind w:leftChars="0"/>
        <w:rPr>
          <w:rFonts w:ascii="標楷體" w:eastAsia="標楷體" w:hAnsi="標楷體"/>
        </w:rPr>
      </w:pPr>
    </w:p>
    <w:p w14:paraId="7B5124C8" w14:textId="4C35AA18" w:rsidR="00560C16" w:rsidRPr="0018538F" w:rsidRDefault="00560C16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薄膜的厚度必須均勻，</w:t>
      </w:r>
      <m:oMath>
        <m:f>
          <m:fPr>
            <m:ctrlPr>
              <w:rPr>
                <w:rFonts w:ascii="Cambria Math" w:eastAsia="標楷體" w:hAnsi="Cambria Math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  <w:sz w:val="32"/>
                <w:szCs w:val="32"/>
              </w:rPr>
              <m:t>膜厚最大值</m:t>
            </m:r>
            <m:r>
              <m:rPr>
                <m:sty m:val="p"/>
              </m:rPr>
              <w:rPr>
                <w:rFonts w:ascii="MS Gothic" w:eastAsia="MS Gothic" w:hAnsi="MS Gothic" w:cs="MS Gothic" w:hint="eastAsia"/>
                <w:sz w:val="32"/>
                <w:szCs w:val="32"/>
              </w:rPr>
              <m:t>-</m:t>
            </m:r>
            <m:r>
              <m:rPr>
                <m:sty m:val="p"/>
              </m:rPr>
              <w:rPr>
                <w:rFonts w:ascii="Cambria Math" w:eastAsia="標楷體" w:hAnsi="Cambria Math" w:cs="標楷體" w:hint="eastAsia"/>
                <w:sz w:val="32"/>
                <w:szCs w:val="32"/>
              </w:rPr>
              <m:t>膜厚最小值</m:t>
            </m:r>
          </m:num>
          <m:den>
            <m:r>
              <w:rPr>
                <w:rFonts w:ascii="Cambria Math" w:eastAsia="標楷體" w:hAnsi="Cambria Math" w:hint="eastAsia"/>
                <w:sz w:val="32"/>
                <w:szCs w:val="32"/>
              </w:rPr>
              <m:t>2</m:t>
            </m:r>
            <m:r>
              <w:rPr>
                <w:rFonts w:ascii="Cambria Math" w:eastAsia="標楷體" w:hAnsi="Cambria Math"/>
                <w:sz w:val="32"/>
                <w:szCs w:val="32"/>
              </w:rPr>
              <m:t>×</m:t>
            </m:r>
            <m:r>
              <m:rPr>
                <m:sty m:val="p"/>
              </m:rPr>
              <w:rPr>
                <w:rFonts w:ascii="Cambria Math" w:eastAsia="標楷體" w:hAnsi="Cambria Math" w:hint="eastAsia"/>
                <w:sz w:val="32"/>
                <w:szCs w:val="32"/>
              </w:rPr>
              <m:t>膜厚平均值</m:t>
            </m:r>
          </m:den>
        </m:f>
        <m:r>
          <w:rPr>
            <w:rFonts w:ascii="Cambria Math" w:eastAsia="標楷體" w:hAnsi="Cambria Math"/>
            <w:sz w:val="32"/>
            <w:szCs w:val="32"/>
          </w:rPr>
          <m:t>≤</m:t>
        </m:r>
        <m:r>
          <w:rPr>
            <w:rFonts w:ascii="Cambria Math" w:eastAsia="標楷體" w:hAnsi="Cambria Math" w:hint="eastAsia"/>
            <w:sz w:val="32"/>
            <w:szCs w:val="32"/>
          </w:rPr>
          <m:t>5%</m:t>
        </m:r>
      </m:oMath>
      <w:r w:rsidR="0018538F" w:rsidRPr="0018538F">
        <w:rPr>
          <w:rFonts w:ascii="標楷體" w:eastAsia="標楷體" w:hAnsi="標楷體" w:hint="eastAsia"/>
          <w:szCs w:val="24"/>
        </w:rPr>
        <w:t>。</w:t>
      </w:r>
    </w:p>
    <w:p w14:paraId="41CB317C" w14:textId="77777777" w:rsidR="0018538F" w:rsidRPr="0018538F" w:rsidRDefault="0018538F" w:rsidP="0018538F">
      <w:pPr>
        <w:pStyle w:val="a8"/>
        <w:ind w:leftChars="0"/>
        <w:rPr>
          <w:rFonts w:ascii="標楷體" w:eastAsia="標楷體" w:hAnsi="標楷體"/>
        </w:rPr>
      </w:pPr>
    </w:p>
    <w:p w14:paraId="4AD982F8" w14:textId="031F69C3" w:rsidR="0018538F" w:rsidRPr="0018538F" w:rsidRDefault="0018538F" w:rsidP="00560C16">
      <w:pPr>
        <w:pStyle w:val="a8"/>
        <w:numPr>
          <w:ilvl w:val="0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客戶購買了這種設備，在製造薄膜時，仍然要調整各種參數，才能得到理想的結果。這些參數包含溫度、氣體的壓力、磁場的強度等等，每一個參數都有好幾個可能的數目，因此使用者必須調整20~30個參數。如果對每一種參數的組合都要做實驗，客戶是完全吃不消的，所以這家公司也提供了一個模擬軟體，模擬軟體是根據物理、化學的理論以及工程師的經驗寫成的。如果沒有這種模擬軟體，客戶幾乎是無法使用這種設備的。</w:t>
      </w:r>
    </w:p>
    <w:p w14:paraId="178783E3" w14:textId="7864C289" w:rsidR="00662889" w:rsidRPr="00662889" w:rsidRDefault="00662889" w:rsidP="0063796C">
      <w:pPr>
        <w:rPr>
          <w:rFonts w:ascii="標楷體" w:eastAsia="標楷體" w:hAnsi="標楷體"/>
        </w:rPr>
      </w:pPr>
    </w:p>
    <w:p w14:paraId="26AAAF29" w14:textId="07E3BAF3" w:rsidR="0063796C" w:rsidRDefault="00662889" w:rsidP="0063796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</w:t>
      </w:r>
      <w:r w:rsidR="0063796C">
        <w:rPr>
          <w:rFonts w:ascii="標楷體" w:eastAsia="標楷體" w:hAnsi="標楷體" w:hint="eastAsia"/>
        </w:rPr>
        <w:t>這家公司除了設計濺鍍設備</w:t>
      </w:r>
      <w:proofErr w:type="gramStart"/>
      <w:r w:rsidR="0063796C">
        <w:rPr>
          <w:rFonts w:ascii="標楷體" w:eastAsia="標楷體" w:hAnsi="標楷體" w:hint="eastAsia"/>
        </w:rPr>
        <w:t>以外，</w:t>
      </w:r>
      <w:proofErr w:type="gramEnd"/>
      <w:r w:rsidR="0063796C">
        <w:rPr>
          <w:rFonts w:ascii="標楷體" w:eastAsia="標楷體" w:hAnsi="標楷體" w:hint="eastAsia"/>
        </w:rPr>
        <w:t>還推出了電漿蝕刻設備。</w:t>
      </w:r>
      <w:r w:rsidR="00566BF9" w:rsidRPr="00560C16">
        <w:rPr>
          <w:rFonts w:ascii="標楷體" w:eastAsia="標楷體" w:hAnsi="標楷體" w:hint="eastAsia"/>
        </w:rPr>
        <w:t>電漿蝕刻</w:t>
      </w:r>
      <w:proofErr w:type="gramStart"/>
      <w:r w:rsidR="00566BF9" w:rsidRPr="00560C16">
        <w:rPr>
          <w:rFonts w:ascii="標楷體" w:eastAsia="標楷體" w:hAnsi="標楷體" w:hint="eastAsia"/>
        </w:rPr>
        <w:t>和濺鍍的</w:t>
      </w:r>
      <w:proofErr w:type="gramEnd"/>
      <w:r w:rsidR="00566BF9" w:rsidRPr="00560C16">
        <w:rPr>
          <w:rFonts w:ascii="標楷體" w:eastAsia="標楷體" w:hAnsi="標楷體" w:hint="eastAsia"/>
        </w:rPr>
        <w:t>原理有些許類似，</w:t>
      </w:r>
      <w:r w:rsidR="00C9239A" w:rsidRPr="00560C16">
        <w:rPr>
          <w:rFonts w:ascii="標楷體" w:eastAsia="標楷體" w:hAnsi="標楷體" w:hint="eastAsia"/>
        </w:rPr>
        <w:t>只是</w:t>
      </w:r>
      <w:proofErr w:type="gramStart"/>
      <w:r w:rsidR="00C9239A" w:rsidRPr="00560C16">
        <w:rPr>
          <w:rFonts w:ascii="標楷體" w:eastAsia="標楷體" w:hAnsi="標楷體" w:hint="eastAsia"/>
        </w:rPr>
        <w:t>沒有靶材</w:t>
      </w:r>
      <w:proofErr w:type="gramEnd"/>
      <w:r w:rsidR="00C9239A" w:rsidRPr="00560C16">
        <w:rPr>
          <w:rFonts w:ascii="標楷體" w:eastAsia="標楷體" w:hAnsi="標楷體" w:hint="eastAsia"/>
        </w:rPr>
        <w:t>，</w:t>
      </w:r>
      <w:r w:rsidR="009E2D6F" w:rsidRPr="00560C16">
        <w:rPr>
          <w:rFonts w:ascii="標楷體" w:eastAsia="標楷體" w:hAnsi="標楷體" w:hint="eastAsia"/>
        </w:rPr>
        <w:t>利用</w:t>
      </w:r>
      <w:r w:rsidR="00E11A30" w:rsidRPr="00560C16">
        <w:rPr>
          <w:rFonts w:ascii="標楷體" w:eastAsia="標楷體" w:hAnsi="標楷體" w:hint="eastAsia"/>
        </w:rPr>
        <w:t>電漿</w:t>
      </w:r>
      <w:r w:rsidR="00FE1EDF" w:rsidRPr="00560C16">
        <w:rPr>
          <w:rFonts w:ascii="標楷體" w:eastAsia="標楷體" w:hAnsi="標楷體" w:hint="eastAsia"/>
        </w:rPr>
        <w:t>侵蝕</w:t>
      </w:r>
      <w:r w:rsidR="00E11A30" w:rsidRPr="00560C16">
        <w:rPr>
          <w:rFonts w:ascii="標楷體" w:eastAsia="標楷體" w:hAnsi="標楷體" w:hint="eastAsia"/>
        </w:rPr>
        <w:t>工件</w:t>
      </w:r>
      <w:r w:rsidR="00FE1EDF" w:rsidRPr="00560C16">
        <w:rPr>
          <w:rFonts w:ascii="標楷體" w:eastAsia="標楷體" w:hAnsi="標楷體" w:hint="eastAsia"/>
        </w:rPr>
        <w:t>，如同</w:t>
      </w:r>
      <w:proofErr w:type="gramStart"/>
      <w:r w:rsidR="00FE1EDF" w:rsidRPr="00560C16">
        <w:rPr>
          <w:rFonts w:ascii="標楷體" w:eastAsia="標楷體" w:hAnsi="標楷體" w:hint="eastAsia"/>
        </w:rPr>
        <w:t>撞擊靶材的</w:t>
      </w:r>
      <w:proofErr w:type="gramEnd"/>
      <w:r w:rsidR="00FE1EDF" w:rsidRPr="00560C16">
        <w:rPr>
          <w:rFonts w:ascii="標楷體" w:eastAsia="標楷體" w:hAnsi="標楷體" w:hint="eastAsia"/>
        </w:rPr>
        <w:t>方式</w:t>
      </w:r>
      <w:r w:rsidR="0063796C">
        <w:rPr>
          <w:rFonts w:ascii="標楷體" w:eastAsia="標楷體" w:hAnsi="標楷體" w:hint="eastAsia"/>
        </w:rPr>
        <w:t>。</w:t>
      </w:r>
    </w:p>
    <w:p w14:paraId="773EC07D" w14:textId="77777777" w:rsidR="0063796C" w:rsidRDefault="0063796C" w:rsidP="0063796C">
      <w:pPr>
        <w:rPr>
          <w:rFonts w:ascii="標楷體" w:eastAsia="標楷體" w:hAnsi="標楷體"/>
        </w:rPr>
      </w:pPr>
    </w:p>
    <w:p w14:paraId="1163F9FB" w14:textId="22A35239" w:rsidR="00E11A30" w:rsidRDefault="0063796C" w:rsidP="0063796C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漿蝕刻的基本原理</w:t>
      </w:r>
      <w:r w:rsidR="008C0EC5" w:rsidRPr="00560C16">
        <w:rPr>
          <w:rFonts w:ascii="標楷體" w:eastAsia="標楷體" w:hAnsi="標楷體" w:hint="eastAsia"/>
        </w:rPr>
        <w:t>如圖四</w:t>
      </w:r>
      <w:r>
        <w:rPr>
          <w:rFonts w:ascii="標楷體" w:eastAsia="標楷體" w:hAnsi="標楷體" w:hint="eastAsia"/>
        </w:rPr>
        <w:t>及</w:t>
      </w:r>
      <w:r w:rsidR="008C0EC5" w:rsidRPr="00560C16">
        <w:rPr>
          <w:rFonts w:ascii="標楷體" w:eastAsia="標楷體" w:hAnsi="標楷體" w:hint="eastAsia"/>
        </w:rPr>
        <w:t>圖五</w:t>
      </w:r>
      <w:r>
        <w:rPr>
          <w:rFonts w:ascii="標楷體" w:eastAsia="標楷體" w:hAnsi="標楷體" w:hint="eastAsia"/>
        </w:rPr>
        <w:t>所示</w:t>
      </w:r>
      <w:r w:rsidR="00E11A30" w:rsidRPr="00560C16">
        <w:rPr>
          <w:rFonts w:ascii="標楷體" w:eastAsia="標楷體" w:hAnsi="標楷體" w:hint="eastAsia"/>
        </w:rPr>
        <w:t>。</w:t>
      </w:r>
    </w:p>
    <w:p w14:paraId="31F41251" w14:textId="69EE3BA3" w:rsidR="00E11A30" w:rsidRPr="00560C16" w:rsidRDefault="00E11A30" w:rsidP="0063796C">
      <w:pPr>
        <w:rPr>
          <w:rFonts w:ascii="標楷體" w:eastAsia="標楷體" w:hAnsi="標楷體"/>
        </w:rPr>
      </w:pPr>
    </w:p>
    <w:p w14:paraId="7FEA35C7" w14:textId="322B8C54" w:rsidR="00E11A30" w:rsidRPr="00560C16" w:rsidRDefault="003944D1" w:rsidP="008C0EC5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/>
          <w:noProof/>
        </w:rPr>
        <w:lastRenderedPageBreak/>
        <mc:AlternateContent>
          <mc:Choice Requires="wpg">
            <w:drawing>
              <wp:inline distT="0" distB="0" distL="0" distR="0" wp14:anchorId="540007A0" wp14:editId="2C561024">
                <wp:extent cx="4465320" cy="3019425"/>
                <wp:effectExtent l="0" t="0" r="11430" b="28575"/>
                <wp:docPr id="1312822253" name="群組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65320" cy="3019425"/>
                          <a:chOff x="0" y="0"/>
                          <a:chExt cx="4465320" cy="3019425"/>
                        </a:xfrm>
                      </wpg:grpSpPr>
                      <wpg:grpSp>
                        <wpg:cNvPr id="574127647" name="群組 16"/>
                        <wpg:cNvGrpSpPr/>
                        <wpg:grpSpPr>
                          <a:xfrm>
                            <a:off x="0" y="0"/>
                            <a:ext cx="4465320" cy="3019425"/>
                            <a:chOff x="0" y="0"/>
                            <a:chExt cx="4529470" cy="3109451"/>
                          </a:xfrm>
                        </wpg:grpSpPr>
                        <wps:wsp>
                          <wps:cNvPr id="647799689" name="矩形 4"/>
                          <wps:cNvSpPr/>
                          <wps:spPr>
                            <a:xfrm>
                              <a:off x="0" y="0"/>
                              <a:ext cx="4529470" cy="310470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8F5C0B" w14:textId="77777777" w:rsidR="00E11A30" w:rsidRDefault="00E11A30" w:rsidP="008C0EC5">
                                <w:r>
                                  <w:rPr>
                                    <w:rFonts w:hint="eastAsia"/>
                                  </w:rPr>
                                  <w:t>去電子化之惰性氣體流向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4430206" name="矩形 2"/>
                          <wps:cNvSpPr/>
                          <wps:spPr>
                            <a:xfrm>
                              <a:off x="1082127" y="2550338"/>
                              <a:ext cx="2280194" cy="55911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4">
                                <a:shade val="50000"/>
                              </a:schemeClr>
                            </a:lnRef>
                            <a:fillRef idx="1">
                              <a:schemeClr val="accent4"/>
                            </a:fillRef>
                            <a:effectRef idx="0">
                              <a:schemeClr val="accent4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7A9C78F" w14:textId="66E3CD6D" w:rsidR="00E11A30" w:rsidRDefault="00E11A30" w:rsidP="00E11A30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工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78988138" name="箭號: 向左 4"/>
                        <wps:cNvSpPr/>
                        <wps:spPr>
                          <a:xfrm rot="16200000">
                            <a:off x="1733867" y="438468"/>
                            <a:ext cx="977900" cy="484505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6452849" name="箭號: 向左 4"/>
                        <wps:cNvSpPr/>
                        <wps:spPr>
                          <a:xfrm rot="16200000">
                            <a:off x="1733867" y="1524318"/>
                            <a:ext cx="977900" cy="484505"/>
                          </a:xfrm>
                          <a:prstGeom prst="lef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0007A0" id="群組 17" o:spid="_x0000_s1050" style="width:351.6pt;height:237.75pt;mso-position-horizontal-relative:char;mso-position-vertical-relative:line" coordsize="44653,301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">
                <v:group id="群組 16" o:spid="_x0000_s1051" style="position:absolute;width:44653;height:30194" coordsize="45294,310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">
                  <v:rect id="矩形 4" o:spid="_x0000_s1052" style="position:absolute;width:45294;height:310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" fillcolor="white [3201]" strokecolor="black [3200]" strokeweight="1pt">
                    <v:textbox>
                      <w:txbxContent>
                        <w:p w14:paraId="1C8F5C0B" w14:textId="77777777" w:rsidR="00E11A30" w:rsidRDefault="00E11A30" w:rsidP="008C0EC5">
                          <w:r>
                            <w:rPr>
                              <w:rFonts w:hint="eastAsia"/>
                            </w:rPr>
                            <w:t>去電子化之惰性氣體流向</w:t>
                          </w:r>
                        </w:p>
                      </w:txbxContent>
                    </v:textbox>
                  </v:rect>
                  <v:rect id="矩形 2" o:spid="_x0000_s1053" style="position:absolute;left:10821;top:25503;width:22802;height:55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" fillcolor="#ffc000 [3207]" strokecolor="#7f5f00 [1607]" strokeweight="1pt">
                    <v:textbox>
                      <w:txbxContent>
                        <w:p w14:paraId="07A9C78F" w14:textId="66E3CD6D" w:rsidR="00E11A30" w:rsidRDefault="00E11A30" w:rsidP="00E11A30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工件</w:t>
                          </w:r>
                        </w:p>
                      </w:txbxContent>
                    </v:textbox>
                  </v:rect>
                </v:group>
                <v:shape id="箭號: 向左 4" o:spid="_x0000_s1054" type="#_x0000_t66" style="position:absolute;left:17338;top:4384;width:9779;height:484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" adj="5351" fillcolor="#4472c4 [3204]" strokecolor="#1f3763 [1604]" strokeweight="1pt"/>
                <v:shape id="箭號: 向左 4" o:spid="_x0000_s1055" type="#_x0000_t66" style="position:absolute;left:17338;top:15243;width:9779;height:4845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" adj="5351" fillcolor="#4472c4 [3204]" strokecolor="#1f3763 [1604]" strokeweight="1pt"/>
                <w10:anchorlock/>
              </v:group>
            </w:pict>
          </mc:Fallback>
        </mc:AlternateContent>
      </w:r>
    </w:p>
    <w:p w14:paraId="106AFEC5" w14:textId="51C5F5EC" w:rsidR="003944D1" w:rsidRDefault="008C0EC5" w:rsidP="00F72D93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圖四</w:t>
      </w:r>
      <w:r w:rsidR="00F72D93" w:rsidRPr="00560C16">
        <w:rPr>
          <w:rFonts w:ascii="標楷體" w:eastAsia="標楷體" w:hAnsi="標楷體" w:hint="eastAsia"/>
        </w:rPr>
        <w:t>、電漿蝕刻</w:t>
      </w:r>
    </w:p>
    <w:p w14:paraId="327844A3" w14:textId="77777777" w:rsidR="0063796C" w:rsidRPr="00560C16" w:rsidRDefault="0063796C" w:rsidP="00F72D93">
      <w:pPr>
        <w:jc w:val="center"/>
        <w:rPr>
          <w:rFonts w:ascii="標楷體" w:eastAsia="標楷體" w:hAnsi="標楷體"/>
        </w:rPr>
      </w:pPr>
    </w:p>
    <w:p w14:paraId="4E3C46B9" w14:textId="5CB64580" w:rsidR="003944D1" w:rsidRPr="00560C16" w:rsidRDefault="00FE1EDF" w:rsidP="00F72D93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/>
          <w:noProof/>
        </w:rPr>
        <mc:AlternateContent>
          <mc:Choice Requires="wpg">
            <w:drawing>
              <wp:inline distT="0" distB="0" distL="0" distR="0" wp14:anchorId="57953463" wp14:editId="5D8A27C1">
                <wp:extent cx="4465320" cy="3019425"/>
                <wp:effectExtent l="0" t="0" r="11430" b="28575"/>
                <wp:docPr id="1378898515" name="群組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65320" cy="3019425"/>
                          <a:chOff x="0" y="0"/>
                          <a:chExt cx="4465320" cy="3019425"/>
                        </a:xfrm>
                      </wpg:grpSpPr>
                      <wpg:grpSp>
                        <wpg:cNvPr id="1956797390" name="群組 16"/>
                        <wpg:cNvGrpSpPr/>
                        <wpg:grpSpPr>
                          <a:xfrm>
                            <a:off x="0" y="0"/>
                            <a:ext cx="4465320" cy="3019425"/>
                            <a:chOff x="0" y="0"/>
                            <a:chExt cx="4529470" cy="3109451"/>
                          </a:xfrm>
                        </wpg:grpSpPr>
                        <wps:wsp>
                          <wps:cNvPr id="969007479" name="矩形 4"/>
                          <wps:cNvSpPr/>
                          <wps:spPr>
                            <a:xfrm>
                              <a:off x="0" y="0"/>
                              <a:ext cx="4529470" cy="3104707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ACC999" w14:textId="3FDE4BB2" w:rsidR="003944D1" w:rsidRDefault="003944D1" w:rsidP="00ED471F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電</w:t>
                                </w:r>
                                <w:r w:rsidR="00ED471F">
                                  <w:rPr>
                                    <w:rFonts w:hint="eastAsia"/>
                                  </w:rPr>
                                  <w:t>漿</w:t>
                                </w:r>
                                <w:r>
                                  <w:rPr>
                                    <w:rFonts w:hint="eastAsia"/>
                                  </w:rPr>
                                  <w:t>侵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3938477" name="矩形 2"/>
                          <wps:cNvSpPr/>
                          <wps:spPr>
                            <a:xfrm>
                              <a:off x="1082127" y="2550338"/>
                              <a:ext cx="2280194" cy="55911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4">
                                <a:shade val="50000"/>
                              </a:schemeClr>
                            </a:lnRef>
                            <a:fillRef idx="1">
                              <a:schemeClr val="accent4"/>
                            </a:fillRef>
                            <a:effectRef idx="0">
                              <a:schemeClr val="accent4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CBEB139" w14:textId="77777777" w:rsidR="003944D1" w:rsidRDefault="003944D1" w:rsidP="003944D1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工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651697271" name="矩形 18"/>
                        <wps:cNvSpPr/>
                        <wps:spPr>
                          <a:xfrm>
                            <a:off x="2009775" y="2476500"/>
                            <a:ext cx="180975" cy="16192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7953463" id="群組 19" o:spid="_x0000_s1056" style="width:351.6pt;height:237.75pt;mso-position-horizontal-relative:char;mso-position-vertical-relative:line" coordsize="44653,301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">
                <v:group id="群組 16" o:spid="_x0000_s1057" style="position:absolute;width:44653;height:30194" coordsize="45294,310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">
                  <v:rect id="矩形 4" o:spid="_x0000_s1058" style="position:absolute;width:45294;height:3104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" fillcolor="white [3201]" strokecolor="black [3200]" strokeweight="1pt">
                    <v:textbox>
                      <w:txbxContent>
                        <w:p w14:paraId="11ACC999" w14:textId="3FDE4BB2" w:rsidR="003944D1" w:rsidRDefault="003944D1" w:rsidP="00ED471F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電</w:t>
                          </w:r>
                          <w:r w:rsidR="00ED471F">
                            <w:rPr>
                              <w:rFonts w:hint="eastAsia"/>
                            </w:rPr>
                            <w:t>漿</w:t>
                          </w:r>
                          <w:r>
                            <w:rPr>
                              <w:rFonts w:hint="eastAsia"/>
                            </w:rPr>
                            <w:t>侵蝕</w:t>
                          </w:r>
                        </w:p>
                      </w:txbxContent>
                    </v:textbox>
                  </v:rect>
                  <v:rect id="矩形 2" o:spid="_x0000_s1059" style="position:absolute;left:10821;top:25503;width:22802;height:55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" fillcolor="#ffc000 [3207]" strokecolor="#7f5f00 [1607]" strokeweight="1pt">
                    <v:textbox>
                      <w:txbxContent>
                        <w:p w14:paraId="2CBEB139" w14:textId="77777777" w:rsidR="003944D1" w:rsidRDefault="003944D1" w:rsidP="003944D1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工件</w:t>
                          </w:r>
                        </w:p>
                      </w:txbxContent>
                    </v:textbox>
                  </v:rect>
                </v:group>
                <v:rect id="矩形 18" o:spid="_x0000_s1060" style="position:absolute;left:20097;top:24765;width:1810;height:16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" fillcolor="white [3212]" stroked="f" strokeweight="1pt"/>
                <w10:anchorlock/>
              </v:group>
            </w:pict>
          </mc:Fallback>
        </mc:AlternateContent>
      </w:r>
    </w:p>
    <w:p w14:paraId="535F4358" w14:textId="04373FC9" w:rsidR="00F72D93" w:rsidRDefault="00F72D93" w:rsidP="00F72D93">
      <w:pPr>
        <w:jc w:val="center"/>
        <w:rPr>
          <w:rFonts w:ascii="標楷體" w:eastAsia="標楷體" w:hAnsi="標楷體"/>
        </w:rPr>
      </w:pPr>
      <w:r w:rsidRPr="00560C16">
        <w:rPr>
          <w:rFonts w:ascii="標楷體" w:eastAsia="標楷體" w:hAnsi="標楷體" w:hint="eastAsia"/>
        </w:rPr>
        <w:t>圖五、蝕刻</w:t>
      </w:r>
      <w:r w:rsidR="00783D1F" w:rsidRPr="00560C16">
        <w:rPr>
          <w:rFonts w:ascii="標楷體" w:eastAsia="標楷體" w:hAnsi="標楷體" w:hint="eastAsia"/>
        </w:rPr>
        <w:t>示意圖</w:t>
      </w:r>
    </w:p>
    <w:p w14:paraId="5696AC94" w14:textId="77777777" w:rsidR="0063796C" w:rsidRPr="00560C16" w:rsidRDefault="0063796C" w:rsidP="00F72D93">
      <w:pPr>
        <w:jc w:val="center"/>
        <w:rPr>
          <w:rFonts w:ascii="標楷體" w:eastAsia="標楷體" w:hAnsi="標楷體"/>
        </w:rPr>
      </w:pPr>
    </w:p>
    <w:p w14:paraId="3C28BC70" w14:textId="4C25AAB1" w:rsidR="00E11A30" w:rsidRDefault="0063796C" w:rsidP="00566BF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電漿蝕刻的主要功能是要在工件上製造一個洞，這在半導體產業中是相當重要的。蝕刻也要利用氣體，氣體是氧氣、四氟化碳及氬氣。氧氣和四氟化碳會蝕刻工件，產生孔洞。氬氣的功能會在以後說明，關於電漿蝕刻的細節，粗略解釋如下:</w:t>
      </w:r>
    </w:p>
    <w:p w14:paraId="5C122C07" w14:textId="77777777" w:rsidR="0063796C" w:rsidRPr="00560C16" w:rsidRDefault="0063796C" w:rsidP="00566BF9">
      <w:pPr>
        <w:rPr>
          <w:rFonts w:ascii="標楷體" w:eastAsia="標楷體" w:hAnsi="標楷體"/>
        </w:rPr>
      </w:pPr>
    </w:p>
    <w:p w14:paraId="4FD9F790" w14:textId="6499A97A" w:rsidR="00452B6C" w:rsidRDefault="0063796C" w:rsidP="0063796C">
      <w:pPr>
        <w:pStyle w:val="a8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工件上當然不只挖一個小洞，客戶決定挖洞的地點以後，利用光阻和光照</w:t>
      </w:r>
      <w:r>
        <w:rPr>
          <w:rFonts w:ascii="標楷體" w:eastAsia="標楷體" w:hAnsi="標楷體" w:hint="eastAsia"/>
        </w:rPr>
        <w:lastRenderedPageBreak/>
        <w:t>的原理，使得某些地方會有洞，而其他地方沒有洞。</w:t>
      </w:r>
    </w:p>
    <w:p w14:paraId="7607A068" w14:textId="77777777" w:rsidR="0063796C" w:rsidRDefault="0063796C" w:rsidP="0063796C">
      <w:pPr>
        <w:pStyle w:val="a8"/>
        <w:ind w:leftChars="0"/>
        <w:rPr>
          <w:rFonts w:ascii="標楷體" w:eastAsia="標楷體" w:hAnsi="標楷體"/>
        </w:rPr>
      </w:pPr>
    </w:p>
    <w:p w14:paraId="16753868" w14:textId="74806634" w:rsidR="0063796C" w:rsidRDefault="0063796C" w:rsidP="0063796C">
      <w:pPr>
        <w:pStyle w:val="a8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孔洞的直徑小於20um，深度小於30~50um。</w:t>
      </w:r>
      <w:r w:rsidR="004A02CF">
        <w:rPr>
          <w:rFonts w:ascii="標楷體" w:eastAsia="標楷體" w:hAnsi="標楷體" w:hint="eastAsia"/>
        </w:rPr>
        <w:t>(1</w:t>
      </w:r>
      <w:r w:rsidR="004A02CF">
        <w:rPr>
          <w:rFonts w:ascii="標楷體" w:eastAsia="標楷體" w:hAnsi="標楷體"/>
        </w:rPr>
        <w:t>um</w:t>
      </w:r>
      <w:r w:rsidR="004A02CF">
        <w:rPr>
          <w:rFonts w:ascii="標楷體" w:eastAsia="標楷體" w:hAnsi="標楷體" w:hint="eastAsia"/>
        </w:rPr>
        <w:t>等於1</w:t>
      </w:r>
      <w:proofErr w:type="gramStart"/>
      <w:r w:rsidR="004A02CF">
        <w:rPr>
          <w:rFonts w:ascii="標楷體" w:eastAsia="標楷體" w:hAnsi="標楷體" w:hint="eastAsia"/>
        </w:rPr>
        <w:t>百萬</w:t>
      </w:r>
      <w:proofErr w:type="gramEnd"/>
      <w:r w:rsidR="004A02CF">
        <w:rPr>
          <w:rFonts w:ascii="標楷體" w:eastAsia="標楷體" w:hAnsi="標楷體" w:hint="eastAsia"/>
        </w:rPr>
        <w:t>分之1米)</w:t>
      </w:r>
    </w:p>
    <w:p w14:paraId="7AADF945" w14:textId="77777777" w:rsidR="0063796C" w:rsidRDefault="0063796C" w:rsidP="0063796C">
      <w:pPr>
        <w:pStyle w:val="a8"/>
        <w:ind w:leftChars="0"/>
        <w:rPr>
          <w:rFonts w:ascii="標楷體" w:eastAsia="標楷體" w:hAnsi="標楷體"/>
        </w:rPr>
      </w:pPr>
    </w:p>
    <w:p w14:paraId="6C5FD6AF" w14:textId="121E9EEB" w:rsidR="0063796C" w:rsidRDefault="0063796C" w:rsidP="0063796C">
      <w:pPr>
        <w:pStyle w:val="a8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被蝕刻的工件通常是樹脂，裡面有二氧化矽的顆粒，如圖六所示。</w:t>
      </w:r>
    </w:p>
    <w:p w14:paraId="3BC35C63" w14:textId="42C41F83" w:rsidR="0063796C" w:rsidRDefault="0063796C" w:rsidP="0063796C">
      <w:pPr>
        <w:pStyle w:val="a8"/>
        <w:ind w:leftChars="0"/>
        <w:rPr>
          <w:rFonts w:ascii="標楷體" w:eastAsia="標楷體" w:hAnsi="標楷體"/>
        </w:rPr>
      </w:pPr>
    </w:p>
    <w:p w14:paraId="78F9CCD0" w14:textId="6AEA976B" w:rsidR="0063796C" w:rsidRDefault="004E35A8" w:rsidP="004E35A8">
      <w:pPr>
        <w:pStyle w:val="a8"/>
        <w:ind w:leftChars="0"/>
        <w:jc w:val="center"/>
        <w:rPr>
          <w:rFonts w:ascii="標楷體" w:eastAsia="標楷體" w:hAnsi="標楷體"/>
        </w:rPr>
      </w:pPr>
      <w:r>
        <w:object w:dxaOrig="7500" w:dyaOrig="2565" w14:anchorId="33269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128.5pt" o:ole="">
            <v:imagedata r:id="rId8" o:title=""/>
          </v:shape>
          <o:OLEObject Type="Embed" ProgID="Visio.Drawing.15" ShapeID="_x0000_i1025" DrawAspect="Content" ObjectID="_1746808914" r:id="rId9"/>
        </w:object>
      </w:r>
    </w:p>
    <w:p w14:paraId="7DC1EC4B" w14:textId="77777777" w:rsidR="004E35A8" w:rsidRPr="004E35A8" w:rsidRDefault="004E35A8" w:rsidP="0063796C">
      <w:pPr>
        <w:pStyle w:val="a8"/>
        <w:ind w:leftChars="0"/>
        <w:rPr>
          <w:rFonts w:ascii="標楷體" w:eastAsia="標楷體" w:hAnsi="標楷體"/>
        </w:rPr>
      </w:pPr>
    </w:p>
    <w:p w14:paraId="36F57702" w14:textId="78C6DD00" w:rsidR="0063796C" w:rsidRDefault="0063796C" w:rsidP="0063796C">
      <w:pPr>
        <w:pStyle w:val="a8"/>
        <w:ind w:leftChars="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六</w:t>
      </w:r>
    </w:p>
    <w:p w14:paraId="2185A6BC" w14:textId="77777777" w:rsidR="0063796C" w:rsidRDefault="0063796C" w:rsidP="0063796C">
      <w:pPr>
        <w:pStyle w:val="a8"/>
        <w:ind w:leftChars="0"/>
        <w:rPr>
          <w:rFonts w:ascii="標楷體" w:eastAsia="標楷體" w:hAnsi="標楷體"/>
        </w:rPr>
      </w:pPr>
    </w:p>
    <w:p w14:paraId="6735ACC3" w14:textId="04767B14" w:rsidR="0063796C" w:rsidRDefault="004A02CF" w:rsidP="0063796C">
      <w:pPr>
        <w:pStyle w:val="a8"/>
        <w:numPr>
          <w:ilvl w:val="0"/>
          <w:numId w:val="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氧氣和四氟化碳侵蝕工件以後，必須除掉孔洞壁上的二氧化矽顆粒，以保證</w:t>
      </w:r>
      <w:proofErr w:type="gramStart"/>
      <w:r>
        <w:rPr>
          <w:rFonts w:ascii="標楷體" w:eastAsia="標楷體" w:hAnsi="標楷體" w:hint="eastAsia"/>
        </w:rPr>
        <w:t>孔洞壁是光滑</w:t>
      </w:r>
      <w:proofErr w:type="gramEnd"/>
      <w:r>
        <w:rPr>
          <w:rFonts w:ascii="標楷體" w:eastAsia="標楷體" w:hAnsi="標楷體" w:hint="eastAsia"/>
        </w:rPr>
        <w:t>的。氬氣的作用就是去掉二氧化矽顆粒。</w:t>
      </w:r>
    </w:p>
    <w:p w14:paraId="505C6244" w14:textId="40D2898A" w:rsidR="004E35A8" w:rsidRDefault="004E35A8" w:rsidP="004E35A8">
      <w:pPr>
        <w:rPr>
          <w:rFonts w:ascii="標楷體" w:eastAsia="標楷體" w:hAnsi="標楷體"/>
        </w:rPr>
      </w:pPr>
    </w:p>
    <w:p w14:paraId="67F33CDC" w14:textId="0449D653" w:rsidR="000D799B" w:rsidRDefault="000D799B" w:rsidP="004E35A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</w:t>
      </w:r>
      <w:r w:rsidRPr="00662889">
        <w:rPr>
          <w:rFonts w:ascii="標楷體" w:eastAsia="標楷體" w:hAnsi="標楷體" w:hint="eastAsia"/>
        </w:rPr>
        <w:t>濺鍍技術跨入門檻高(包含軟硬體設計、製程開發</w:t>
      </w:r>
      <w:r>
        <w:rPr>
          <w:rFonts w:ascii="標楷體" w:eastAsia="標楷體" w:hAnsi="標楷體" w:hint="eastAsia"/>
        </w:rPr>
        <w:t>)，這家公司克服了很多有關真空的困難，也</w:t>
      </w:r>
      <w:r w:rsidRPr="00662889">
        <w:rPr>
          <w:rFonts w:ascii="標楷體" w:eastAsia="標楷體" w:hAnsi="標楷體" w:hint="eastAsia"/>
        </w:rPr>
        <w:t>累積</w:t>
      </w:r>
      <w:r>
        <w:rPr>
          <w:rFonts w:ascii="標楷體" w:eastAsia="標楷體" w:hAnsi="標楷體" w:hint="eastAsia"/>
        </w:rPr>
        <w:t>了很多有關電磁學的經驗。如果沒有二十多年來</w:t>
      </w:r>
      <w:r w:rsidRPr="00662889">
        <w:rPr>
          <w:rFonts w:ascii="標楷體" w:eastAsia="標楷體" w:hAnsi="標楷體" w:hint="eastAsia"/>
        </w:rPr>
        <w:t>的應用實務經驗，</w:t>
      </w:r>
      <w:r>
        <w:rPr>
          <w:rFonts w:ascii="標楷體" w:eastAsia="標楷體" w:hAnsi="標楷體" w:hint="eastAsia"/>
        </w:rPr>
        <w:t>不可能</w:t>
      </w:r>
      <w:r w:rsidRPr="00662889">
        <w:rPr>
          <w:rFonts w:ascii="標楷體" w:eastAsia="標楷體" w:hAnsi="標楷體" w:hint="eastAsia"/>
        </w:rPr>
        <w:t>逐步突破</w:t>
      </w:r>
      <w:r>
        <w:rPr>
          <w:rFonts w:ascii="標楷體" w:eastAsia="標楷體" w:hAnsi="標楷體" w:hint="eastAsia"/>
        </w:rPr>
        <w:t>各種困難，</w:t>
      </w:r>
      <w:r w:rsidRPr="00662889">
        <w:rPr>
          <w:rFonts w:ascii="標楷體" w:eastAsia="標楷體" w:hAnsi="標楷體" w:hint="eastAsia"/>
        </w:rPr>
        <w:t>達到今日之成就</w:t>
      </w:r>
      <w:r>
        <w:rPr>
          <w:rFonts w:ascii="標楷體" w:eastAsia="標楷體" w:hAnsi="標楷體" w:hint="eastAsia"/>
        </w:rPr>
        <w:t>。</w:t>
      </w:r>
    </w:p>
    <w:p w14:paraId="79CC22CD" w14:textId="77777777" w:rsidR="000D799B" w:rsidRDefault="000D799B" w:rsidP="004E35A8">
      <w:pPr>
        <w:rPr>
          <w:rFonts w:ascii="標楷體" w:eastAsia="標楷體" w:hAnsi="標楷體"/>
        </w:rPr>
      </w:pPr>
    </w:p>
    <w:p w14:paraId="3D6F1946" w14:textId="608970A2" w:rsidR="004E35A8" w:rsidRDefault="004E35A8" w:rsidP="004E35A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我們可以看出台灣的機械工業已經進入機械設計的境界，我們不只會使用機械，而是會設計相當精密的機械。要設計這種機械，工程師必須精通各種機構設計的學問，而且要懂得電磁學、化學和物理等等。這種機械已經可以使用在半導體產業中，我國半導體產業需要使用相當多非常昂貴的儀器和設備，我國能夠有設備產業實在是值得大家高興的事。</w:t>
      </w:r>
    </w:p>
    <w:p w14:paraId="13B2E333" w14:textId="50C2E807" w:rsidR="001B7644" w:rsidRDefault="001B7644" w:rsidP="004E35A8">
      <w:pPr>
        <w:rPr>
          <w:rFonts w:ascii="標楷體" w:eastAsia="標楷體" w:hAnsi="標楷體"/>
        </w:rPr>
      </w:pPr>
    </w:p>
    <w:p w14:paraId="604C3FD7" w14:textId="3A63CE39" w:rsidR="001B7644" w:rsidRPr="001B7644" w:rsidRDefault="001B7644" w:rsidP="004E35A8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尤其應該注意這家設備公司不僅提供了硬體設備，也提供了模擬軟體。這充分顯示了我國機械工業的進步。</w:t>
      </w:r>
    </w:p>
    <w:p w14:paraId="711842E8" w14:textId="3F5FA3F9" w:rsidR="004E35A8" w:rsidRDefault="004E35A8" w:rsidP="004E35A8">
      <w:pPr>
        <w:rPr>
          <w:rFonts w:ascii="標楷體" w:eastAsia="標楷體" w:hAnsi="標楷體"/>
        </w:rPr>
      </w:pPr>
    </w:p>
    <w:p w14:paraId="53226365" w14:textId="352294F3" w:rsidR="004E35A8" w:rsidRPr="004E35A8" w:rsidRDefault="004E35A8" w:rsidP="004E35A8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希望政府和社會重視精密設備的產業。</w:t>
      </w:r>
    </w:p>
    <w:sectPr w:rsidR="004E35A8" w:rsidRPr="004E35A8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5D695F" w14:textId="77777777" w:rsidR="00FC4275" w:rsidRDefault="00FC4275" w:rsidP="00560C16">
      <w:r>
        <w:separator/>
      </w:r>
    </w:p>
  </w:endnote>
  <w:endnote w:type="continuationSeparator" w:id="0">
    <w:p w14:paraId="19338DC7" w14:textId="77777777" w:rsidR="00FC4275" w:rsidRDefault="00FC4275" w:rsidP="00560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79460317"/>
      <w:docPartObj>
        <w:docPartGallery w:val="Page Numbers (Bottom of Page)"/>
        <w:docPartUnique/>
      </w:docPartObj>
    </w:sdtPr>
    <w:sdtEndPr/>
    <w:sdtContent>
      <w:p w14:paraId="3604AFB7" w14:textId="438BFDA8" w:rsidR="00560C16" w:rsidRDefault="00560C1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799B" w:rsidRPr="000D799B">
          <w:rPr>
            <w:noProof/>
            <w:lang w:val="zh-TW"/>
          </w:rPr>
          <w:t>4</w:t>
        </w:r>
        <w:r>
          <w:fldChar w:fldCharType="end"/>
        </w:r>
      </w:p>
    </w:sdtContent>
  </w:sdt>
  <w:p w14:paraId="6D235B82" w14:textId="77777777" w:rsidR="00560C16" w:rsidRDefault="00560C1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670EA7" w14:textId="77777777" w:rsidR="00FC4275" w:rsidRDefault="00FC4275" w:rsidP="00560C16">
      <w:r>
        <w:separator/>
      </w:r>
    </w:p>
  </w:footnote>
  <w:footnote w:type="continuationSeparator" w:id="0">
    <w:p w14:paraId="2C3D4C95" w14:textId="77777777" w:rsidR="00FC4275" w:rsidRDefault="00FC4275" w:rsidP="00560C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E77C5"/>
    <w:multiLevelType w:val="hybridMultilevel"/>
    <w:tmpl w:val="4A52B16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FD732AE"/>
    <w:multiLevelType w:val="hybridMultilevel"/>
    <w:tmpl w:val="D0ACD8E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268A"/>
    <w:rsid w:val="00046B34"/>
    <w:rsid w:val="00050A30"/>
    <w:rsid w:val="00050F0E"/>
    <w:rsid w:val="000D799B"/>
    <w:rsid w:val="000E2E7C"/>
    <w:rsid w:val="000F13F5"/>
    <w:rsid w:val="0018483D"/>
    <w:rsid w:val="0018538F"/>
    <w:rsid w:val="00190B80"/>
    <w:rsid w:val="00197311"/>
    <w:rsid w:val="001B7644"/>
    <w:rsid w:val="001C24F0"/>
    <w:rsid w:val="001C54ED"/>
    <w:rsid w:val="001D44CC"/>
    <w:rsid w:val="001F4D5A"/>
    <w:rsid w:val="00201077"/>
    <w:rsid w:val="00232462"/>
    <w:rsid w:val="00270381"/>
    <w:rsid w:val="00287370"/>
    <w:rsid w:val="002D5ED5"/>
    <w:rsid w:val="002F4D63"/>
    <w:rsid w:val="00332266"/>
    <w:rsid w:val="00370637"/>
    <w:rsid w:val="003944D1"/>
    <w:rsid w:val="003977D1"/>
    <w:rsid w:val="004205F1"/>
    <w:rsid w:val="004235CC"/>
    <w:rsid w:val="0042424C"/>
    <w:rsid w:val="00452B6C"/>
    <w:rsid w:val="004700AF"/>
    <w:rsid w:val="00492F1A"/>
    <w:rsid w:val="004A02CF"/>
    <w:rsid w:val="004C48A7"/>
    <w:rsid w:val="004E35A8"/>
    <w:rsid w:val="004F462C"/>
    <w:rsid w:val="0050102C"/>
    <w:rsid w:val="00535D78"/>
    <w:rsid w:val="00547875"/>
    <w:rsid w:val="005561E0"/>
    <w:rsid w:val="00560C16"/>
    <w:rsid w:val="00566BF9"/>
    <w:rsid w:val="00587109"/>
    <w:rsid w:val="005D42B0"/>
    <w:rsid w:val="006152B4"/>
    <w:rsid w:val="00624CEE"/>
    <w:rsid w:val="006345C4"/>
    <w:rsid w:val="0063796C"/>
    <w:rsid w:val="00662889"/>
    <w:rsid w:val="00664AA6"/>
    <w:rsid w:val="0067268A"/>
    <w:rsid w:val="00676BEF"/>
    <w:rsid w:val="00682FE8"/>
    <w:rsid w:val="00683AEF"/>
    <w:rsid w:val="0069123D"/>
    <w:rsid w:val="00783D1F"/>
    <w:rsid w:val="007A4F5B"/>
    <w:rsid w:val="007B5532"/>
    <w:rsid w:val="007D3815"/>
    <w:rsid w:val="007E75CB"/>
    <w:rsid w:val="00814C86"/>
    <w:rsid w:val="00845F88"/>
    <w:rsid w:val="00866204"/>
    <w:rsid w:val="00892EBB"/>
    <w:rsid w:val="008C0EC5"/>
    <w:rsid w:val="008C5682"/>
    <w:rsid w:val="00902204"/>
    <w:rsid w:val="0091061A"/>
    <w:rsid w:val="00911410"/>
    <w:rsid w:val="0091634B"/>
    <w:rsid w:val="00997464"/>
    <w:rsid w:val="009E2D6F"/>
    <w:rsid w:val="009F5C36"/>
    <w:rsid w:val="00A00533"/>
    <w:rsid w:val="00A37ED8"/>
    <w:rsid w:val="00A50C8C"/>
    <w:rsid w:val="00A604A2"/>
    <w:rsid w:val="00A6061D"/>
    <w:rsid w:val="00A749F9"/>
    <w:rsid w:val="00A86156"/>
    <w:rsid w:val="00AA4C31"/>
    <w:rsid w:val="00AA72A0"/>
    <w:rsid w:val="00AD3BDD"/>
    <w:rsid w:val="00B41F56"/>
    <w:rsid w:val="00B74109"/>
    <w:rsid w:val="00BA3C5F"/>
    <w:rsid w:val="00BA6740"/>
    <w:rsid w:val="00BC517B"/>
    <w:rsid w:val="00BD3499"/>
    <w:rsid w:val="00BF65D0"/>
    <w:rsid w:val="00C16D0C"/>
    <w:rsid w:val="00C50255"/>
    <w:rsid w:val="00C9239A"/>
    <w:rsid w:val="00C92C3E"/>
    <w:rsid w:val="00CD3532"/>
    <w:rsid w:val="00D735DF"/>
    <w:rsid w:val="00D741AD"/>
    <w:rsid w:val="00D75076"/>
    <w:rsid w:val="00D847B1"/>
    <w:rsid w:val="00DB33AC"/>
    <w:rsid w:val="00DF36E9"/>
    <w:rsid w:val="00E11A30"/>
    <w:rsid w:val="00E309E1"/>
    <w:rsid w:val="00E736B6"/>
    <w:rsid w:val="00EB00C4"/>
    <w:rsid w:val="00EC4322"/>
    <w:rsid w:val="00ED471F"/>
    <w:rsid w:val="00F154C7"/>
    <w:rsid w:val="00F3540B"/>
    <w:rsid w:val="00F6590C"/>
    <w:rsid w:val="00F72D93"/>
    <w:rsid w:val="00F7608C"/>
    <w:rsid w:val="00F82FE8"/>
    <w:rsid w:val="00FB5942"/>
    <w:rsid w:val="00FC4275"/>
    <w:rsid w:val="00FD1117"/>
    <w:rsid w:val="00FE1AA3"/>
    <w:rsid w:val="00FE1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4EC0FB"/>
  <w15:chartTrackingRefBased/>
  <w15:docId w15:val="{5ED267FA-C669-4EBE-AB04-3435F129A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Revision"/>
    <w:hidden/>
    <w:uiPriority w:val="99"/>
    <w:semiHidden/>
    <w:rsid w:val="005D42B0"/>
  </w:style>
  <w:style w:type="paragraph" w:styleId="a4">
    <w:name w:val="header"/>
    <w:basedOn w:val="a"/>
    <w:link w:val="a5"/>
    <w:uiPriority w:val="99"/>
    <w:unhideWhenUsed/>
    <w:rsid w:val="00560C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60C1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60C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60C16"/>
    <w:rPr>
      <w:sz w:val="20"/>
      <w:szCs w:val="20"/>
    </w:rPr>
  </w:style>
  <w:style w:type="paragraph" w:styleId="a8">
    <w:name w:val="List Paragraph"/>
    <w:basedOn w:val="a"/>
    <w:uiPriority w:val="34"/>
    <w:qFormat/>
    <w:rsid w:val="00560C16"/>
    <w:pPr>
      <w:ind w:leftChars="200" w:left="480"/>
    </w:pPr>
  </w:style>
  <w:style w:type="character" w:styleId="a9">
    <w:name w:val="Placeholder Text"/>
    <w:basedOn w:val="a0"/>
    <w:uiPriority w:val="99"/>
    <w:semiHidden/>
    <w:rsid w:val="0018538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A4A5CB-D050-4691-B757-BFF898D2C9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5</Pages>
  <Words>245</Words>
  <Characters>1398</Characters>
  <Application>Microsoft Office Word</Application>
  <DocSecurity>0</DocSecurity>
  <Lines>11</Lines>
  <Paragraphs>3</Paragraphs>
  <ScaleCrop>false</ScaleCrop>
  <Company/>
  <LinksUpToDate>false</LinksUpToDate>
  <CharactersWithSpaces>1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 Lung WU</dc:creator>
  <cp:keywords/>
  <dc:description/>
  <cp:lastModifiedBy>boyo</cp:lastModifiedBy>
  <cp:revision>105</cp:revision>
  <dcterms:created xsi:type="dcterms:W3CDTF">2023-04-29T09:09:00Z</dcterms:created>
  <dcterms:modified xsi:type="dcterms:W3CDTF">2023-05-28T11:55:00Z</dcterms:modified>
</cp:coreProperties>
</file>